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6EBE2D" w14:textId="77777777" w:rsidR="00500B33" w:rsidRPr="00E4393F" w:rsidRDefault="00500B33" w:rsidP="00500B33">
      <w:pPr>
        <w:pStyle w:val="a3"/>
        <w:pageBreakBefore/>
        <w:spacing w:after="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6D826AA2" w14:textId="77777777" w:rsidR="00500B33" w:rsidRPr="00E4393F" w:rsidRDefault="00500B33" w:rsidP="00500B33">
      <w:pPr>
        <w:pStyle w:val="a3"/>
        <w:spacing w:after="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Times New Roman" w:hAnsi="Times New Roman" w:cs="Times New Roman"/>
          <w:b/>
          <w:iCs/>
          <w:caps/>
          <w:color w:val="000000"/>
          <w:sz w:val="28"/>
          <w:szCs w:val="28"/>
        </w:rPr>
        <w:t>РОССИЙСКОЙ ФЕДЕРАЦИИ</w:t>
      </w:r>
    </w:p>
    <w:p w14:paraId="3F41C217" w14:textId="77777777" w:rsidR="00500B33" w:rsidRPr="00E4393F" w:rsidRDefault="00500B33" w:rsidP="00500B33">
      <w:pPr>
        <w:pStyle w:val="a3"/>
        <w:spacing w:after="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58BFB2DD" w14:textId="77777777" w:rsidR="00500B33" w:rsidRPr="00E4393F" w:rsidRDefault="00500B33" w:rsidP="00500B33">
      <w:pPr>
        <w:pStyle w:val="a3"/>
        <w:spacing w:after="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4D3D9F34" w14:textId="77777777" w:rsidR="00500B33" w:rsidRPr="00E4393F" w:rsidRDefault="00500B33" w:rsidP="00500B33">
      <w:pPr>
        <w:pStyle w:val="a3"/>
        <w:spacing w:after="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«Санкт-Петербургский политехнический университет Петра Великого» </w:t>
      </w:r>
    </w:p>
    <w:p w14:paraId="50115C57" w14:textId="77777777" w:rsidR="00500B33" w:rsidRPr="00E4393F" w:rsidRDefault="00500B33" w:rsidP="00500B33">
      <w:pPr>
        <w:pStyle w:val="a3"/>
        <w:spacing w:after="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E4393F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E4393F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45105643" w14:textId="77777777" w:rsidR="00500B33" w:rsidRPr="00E4393F" w:rsidRDefault="00500B33" w:rsidP="00500B33">
      <w:pPr>
        <w:pStyle w:val="a3"/>
        <w:spacing w:after="288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Институт среднего профессионального образования</w:t>
      </w:r>
      <w:r w:rsidRPr="00E4393F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14:paraId="1ECA2E52" w14:textId="77777777" w:rsidR="00500B33" w:rsidRPr="00E4393F" w:rsidRDefault="00500B33" w:rsidP="00500B33">
      <w:pPr>
        <w:pStyle w:val="a3"/>
        <w:spacing w:after="40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 w:rsidRPr="00E4393F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Отчёт </w:t>
      </w:r>
    </w:p>
    <w:p w14:paraId="4D5FBB6E" w14:textId="7AF70968" w:rsidR="00500B33" w:rsidRPr="00F8253C" w:rsidRDefault="00500B33" w:rsidP="00500B33">
      <w:pPr>
        <w:pStyle w:val="a3"/>
        <w:spacing w:after="400" w:line="240" w:lineRule="auto"/>
        <w:jc w:val="center"/>
        <w:rPr>
          <w:sz w:val="28"/>
          <w:szCs w:val="28"/>
        </w:rPr>
      </w:pPr>
      <w:r w:rsidRPr="00E4393F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по лабораторной работе</w:t>
      </w:r>
      <w:r w:rsidR="00F8253C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 «Графический интерфейс</w:t>
      </w:r>
      <w:r w:rsidR="00214714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ы</w:t>
      </w:r>
      <w:r w:rsidR="00F8253C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»</w:t>
      </w:r>
    </w:p>
    <w:p w14:paraId="6CA65B47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45089759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75A3022D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0997782E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12EA2BB2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3C9AFADF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20970120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5C12E05F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</w:p>
    <w:p w14:paraId="5B367BBF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</w:t>
      </w:r>
      <w:r w:rsidRPr="00B021D3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: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студент группы 22919</w:t>
      </w:r>
      <w:r w:rsidRPr="008F5481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21</w:t>
      </w:r>
    </w:p>
    <w:p w14:paraId="5436230E" w14:textId="77777777" w:rsidR="00500B33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Чернецов Станислав Сергеевич</w:t>
      </w:r>
    </w:p>
    <w:p w14:paraId="5C5869F5" w14:textId="77777777" w:rsidR="00500B33" w:rsidRPr="008F5481" w:rsidRDefault="00500B33" w:rsidP="00500B33">
      <w:pPr>
        <w:pStyle w:val="a3"/>
        <w:tabs>
          <w:tab w:val="left" w:pos="4820"/>
        </w:tabs>
        <w:spacing w:after="20" w:line="240" w:lineRule="auto"/>
        <w:ind w:firstLine="4805"/>
        <w:jc w:val="right"/>
      </w:pPr>
    </w:p>
    <w:p w14:paraId="46E5B6BE" w14:textId="17F2A5C1" w:rsidR="00500B33" w:rsidRDefault="00500B33" w:rsidP="00500B33">
      <w:pPr>
        <w:pStyle w:val="a3"/>
        <w:tabs>
          <w:tab w:val="left" w:pos="4060"/>
        </w:tabs>
        <w:spacing w:after="20" w:line="240" w:lineRule="auto"/>
        <w:ind w:firstLine="4805"/>
        <w:jc w:val="right"/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оверил</w:t>
      </w:r>
      <w:r w:rsidRPr="008F5481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: 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преподаватель </w:t>
      </w:r>
      <w:r w:rsidR="009755B0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75A06F96" w14:textId="77777777" w:rsidR="00500B33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26E5C228" w14:textId="77777777" w:rsidR="00500B33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57564B53" w14:textId="77777777" w:rsidR="00500B33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2494A458" w14:textId="77777777" w:rsidR="00500B33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75717ABD" w14:textId="77777777" w:rsidR="00500B33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1D7E9C66" w14:textId="77777777" w:rsidR="00500B33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</w:t>
      </w:r>
    </w:p>
    <w:p w14:paraId="1D42B2B9" w14:textId="10FDB6A5" w:rsidR="003F1291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2024</w:t>
      </w:r>
    </w:p>
    <w:p w14:paraId="705481C0" w14:textId="77777777" w:rsidR="003F1291" w:rsidRDefault="003F1291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14:paraId="16067686" w14:textId="77777777" w:rsidR="00500B33" w:rsidRPr="0002284A" w:rsidRDefault="00500B33" w:rsidP="00500B33">
      <w:pPr>
        <w:pStyle w:val="a3"/>
        <w:tabs>
          <w:tab w:val="left" w:pos="4060"/>
        </w:tabs>
        <w:spacing w:after="0" w:line="240" w:lineRule="auto"/>
        <w:jc w:val="center"/>
        <w:rPr>
          <w:b/>
          <w:bCs/>
        </w:rPr>
      </w:pPr>
    </w:p>
    <w:p w14:paraId="136BC19C" w14:textId="3AF99B54" w:rsidR="00BB34F9" w:rsidRPr="00756CB9" w:rsidRDefault="007E1B8E">
      <w:pPr>
        <w:rPr>
          <w:rFonts w:ascii="Times New Roman" w:hAnsi="Times New Roman" w:cs="Times New Roman"/>
          <w:sz w:val="24"/>
          <w:szCs w:val="24"/>
        </w:rPr>
      </w:pPr>
      <w:r w:rsidRPr="0002284A">
        <w:rPr>
          <w:rFonts w:ascii="Times New Roman" w:hAnsi="Times New Roman" w:cs="Times New Roman"/>
          <w:b/>
          <w:bCs/>
          <w:sz w:val="24"/>
          <w:szCs w:val="24"/>
        </w:rPr>
        <w:t>Цель работы:</w:t>
      </w:r>
      <w:r w:rsidR="0002284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56CB9">
        <w:rPr>
          <w:rFonts w:ascii="Times New Roman" w:hAnsi="Times New Roman" w:cs="Times New Roman"/>
          <w:sz w:val="24"/>
          <w:szCs w:val="24"/>
        </w:rPr>
        <w:t>п</w:t>
      </w:r>
      <w:r w:rsidR="00756CB9" w:rsidRPr="00756CB9">
        <w:rPr>
          <w:rFonts w:ascii="Times New Roman" w:hAnsi="Times New Roman" w:cs="Times New Roman"/>
          <w:sz w:val="24"/>
          <w:szCs w:val="24"/>
        </w:rPr>
        <w:t>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14698892" w14:textId="481A95E5" w:rsidR="00770B13" w:rsidRPr="00756CB9" w:rsidRDefault="00770B13" w:rsidP="00770B1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770B13">
        <w:rPr>
          <w:rFonts w:ascii="Times New Roman" w:hAnsi="Times New Roman" w:cs="Times New Roman"/>
          <w:b/>
          <w:bCs/>
          <w:sz w:val="24"/>
          <w:szCs w:val="24"/>
        </w:rPr>
        <w:t>Список функционала</w:t>
      </w:r>
      <w:r w:rsidRPr="00756CB9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953E35">
        <w:rPr>
          <w:rFonts w:ascii="Times New Roman" w:hAnsi="Times New Roman" w:cs="Times New Roman"/>
          <w:b/>
          <w:bCs/>
          <w:sz w:val="24"/>
          <w:szCs w:val="24"/>
        </w:rPr>
        <w:tab/>
      </w:r>
      <w:r w:rsidR="00953E35">
        <w:rPr>
          <w:rFonts w:ascii="Times New Roman" w:hAnsi="Times New Roman" w:cs="Times New Roman"/>
          <w:b/>
          <w:bCs/>
          <w:sz w:val="24"/>
          <w:szCs w:val="24"/>
        </w:rPr>
        <w:tab/>
      </w:r>
    </w:p>
    <w:p w14:paraId="5093178B" w14:textId="68AF6008" w:rsidR="003C3624" w:rsidRPr="00404152" w:rsidRDefault="003C3624" w:rsidP="00707867">
      <w:pPr>
        <w:pStyle w:val="a4"/>
        <w:rPr>
          <w:rFonts w:ascii="Times New Roman" w:hAnsi="Times New Roman" w:cs="Times New Roman"/>
          <w:strike/>
          <w:sz w:val="24"/>
          <w:szCs w:val="24"/>
        </w:rPr>
      </w:pPr>
    </w:p>
    <w:p w14:paraId="66E1D2F6" w14:textId="404CD032" w:rsidR="0057597E" w:rsidRPr="0057597E" w:rsidRDefault="0057597E" w:rsidP="0057597E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стирование скорости печати, на примере текстов загружаемых и словарей.</w:t>
      </w:r>
    </w:p>
    <w:p w14:paraId="3F0D5F45" w14:textId="3E6F9D58" w:rsidR="000F3989" w:rsidRDefault="000F3989" w:rsidP="00770B13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чный кабинет</w:t>
      </w:r>
    </w:p>
    <w:p w14:paraId="5AF41C9F" w14:textId="2D37FE2D" w:rsidR="000F3989" w:rsidRDefault="000F3989" w:rsidP="00770B13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вости</w:t>
      </w:r>
    </w:p>
    <w:p w14:paraId="581ECAEE" w14:textId="79567D56" w:rsidR="006F582B" w:rsidRDefault="006F582B" w:rsidP="006F582B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ст</w:t>
      </w:r>
      <w:r w:rsidR="0042266B">
        <w:rPr>
          <w:rFonts w:ascii="Times New Roman" w:hAnsi="Times New Roman" w:cs="Times New Roman"/>
          <w:sz w:val="24"/>
          <w:szCs w:val="24"/>
        </w:rPr>
        <w:t xml:space="preserve">ы </w:t>
      </w:r>
      <w:r>
        <w:rPr>
          <w:rFonts w:ascii="Times New Roman" w:hAnsi="Times New Roman" w:cs="Times New Roman"/>
          <w:sz w:val="24"/>
          <w:szCs w:val="24"/>
        </w:rPr>
        <w:t>знаний учеников.</w:t>
      </w:r>
    </w:p>
    <w:p w14:paraId="01452D1C" w14:textId="3597EB59" w:rsidR="006F582B" w:rsidRDefault="006F582B" w:rsidP="006F582B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атьи</w:t>
      </w:r>
      <w:r w:rsidR="00212945">
        <w:rPr>
          <w:rFonts w:ascii="Times New Roman" w:hAnsi="Times New Roman" w:cs="Times New Roman"/>
          <w:sz w:val="24"/>
          <w:szCs w:val="24"/>
        </w:rPr>
        <w:t xml:space="preserve"> (обучающий материал)</w:t>
      </w:r>
    </w:p>
    <w:p w14:paraId="202C8415" w14:textId="63D34619" w:rsidR="00212945" w:rsidRPr="006F582B" w:rsidRDefault="00212945" w:rsidP="006F582B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формация о компании</w:t>
      </w:r>
    </w:p>
    <w:p w14:paraId="7FECB106" w14:textId="6CDAB7D0" w:rsidR="00EC62BF" w:rsidRDefault="00EC62BF" w:rsidP="00770B13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ногофункциональная клавиатура, которая реагируют на нажатия реальной клавиатуры и подсвечивает нажимаемые клавиши.</w:t>
      </w:r>
    </w:p>
    <w:p w14:paraId="1DCA960F" w14:textId="56779605" w:rsidR="00EC62BF" w:rsidRDefault="00EC62BF" w:rsidP="00770B13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сплывающее </w:t>
      </w:r>
      <w:proofErr w:type="spellStart"/>
      <w:r>
        <w:rPr>
          <w:rFonts w:ascii="Times New Roman" w:hAnsi="Times New Roman" w:cs="Times New Roman"/>
          <w:sz w:val="24"/>
          <w:szCs w:val="24"/>
        </w:rPr>
        <w:t>видеобучени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горячим клавишам.</w:t>
      </w:r>
    </w:p>
    <w:p w14:paraId="44C3213F" w14:textId="5BF262EA" w:rsidR="0057597E" w:rsidRPr="0057597E" w:rsidRDefault="0057597E" w:rsidP="0057597E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траница с клавиатурой с изучением горячих клавиш в </w:t>
      </w:r>
      <w:r>
        <w:rPr>
          <w:rFonts w:ascii="Times New Roman" w:hAnsi="Times New Roman" w:cs="Times New Roman"/>
          <w:sz w:val="24"/>
          <w:szCs w:val="24"/>
          <w:lang w:val="en-US"/>
        </w:rPr>
        <w:t>OC</w:t>
      </w:r>
      <w:r w:rsidRPr="003C362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C3624">
        <w:rPr>
          <w:rFonts w:ascii="Times New Roman" w:hAnsi="Times New Roman" w:cs="Times New Roman"/>
          <w:sz w:val="24"/>
          <w:szCs w:val="24"/>
        </w:rPr>
        <w:t>.</w:t>
      </w:r>
    </w:p>
    <w:p w14:paraId="2774E2D2" w14:textId="01B7B280" w:rsidR="00404152" w:rsidRDefault="00803FA3" w:rsidP="00770B13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="003C3624">
        <w:rPr>
          <w:rFonts w:ascii="Times New Roman" w:hAnsi="Times New Roman" w:cs="Times New Roman"/>
          <w:sz w:val="24"/>
          <w:szCs w:val="24"/>
        </w:rPr>
        <w:t>естирование скорости печати, на</w:t>
      </w:r>
      <w:r w:rsidR="00404152">
        <w:rPr>
          <w:rFonts w:ascii="Times New Roman" w:hAnsi="Times New Roman" w:cs="Times New Roman"/>
          <w:sz w:val="24"/>
          <w:szCs w:val="24"/>
        </w:rPr>
        <w:t xml:space="preserve"> </w:t>
      </w:r>
      <w:r w:rsidR="003C3624">
        <w:rPr>
          <w:rFonts w:ascii="Times New Roman" w:hAnsi="Times New Roman" w:cs="Times New Roman"/>
          <w:sz w:val="24"/>
          <w:szCs w:val="24"/>
        </w:rPr>
        <w:t xml:space="preserve">примере текстов генерируемых нейросетями </w:t>
      </w:r>
    </w:p>
    <w:p w14:paraId="5E529FCE" w14:textId="356336C9" w:rsidR="001526FC" w:rsidRDefault="001526FC" w:rsidP="00770B13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чётчик вводимых символов в секунду.</w:t>
      </w:r>
    </w:p>
    <w:p w14:paraId="6F9DD92C" w14:textId="1A48CE91" w:rsidR="00947730" w:rsidRDefault="00947730" w:rsidP="002B16DD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 тестов преподавателями.</w:t>
      </w:r>
    </w:p>
    <w:p w14:paraId="47C2D218" w14:textId="6F70D864" w:rsidR="00A22C00" w:rsidRDefault="00A22C00" w:rsidP="002B16DD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ймер для выполнения теста.</w:t>
      </w:r>
    </w:p>
    <w:p w14:paraId="67E9B3F9" w14:textId="529B2D09" w:rsidR="002B16DD" w:rsidRDefault="00404152" w:rsidP="002B16DD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ункция завершения прохождения</w:t>
      </w:r>
      <w:r w:rsidR="002B16DD">
        <w:rPr>
          <w:rFonts w:ascii="Times New Roman" w:hAnsi="Times New Roman" w:cs="Times New Roman"/>
          <w:sz w:val="24"/>
          <w:szCs w:val="24"/>
        </w:rPr>
        <w:t xml:space="preserve"> теста.</w:t>
      </w:r>
    </w:p>
    <w:p w14:paraId="63CCF866" w14:textId="7EC11A32" w:rsidR="002B16DD" w:rsidRPr="002B16DD" w:rsidRDefault="002B16DD" w:rsidP="002B16DD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деление неправильных ответов </w:t>
      </w:r>
      <w:r w:rsidR="00404152"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</w:rPr>
        <w:t>Верные ответы</w:t>
      </w:r>
      <w:r w:rsidR="003B7C30">
        <w:rPr>
          <w:rFonts w:ascii="Times New Roman" w:hAnsi="Times New Roman" w:cs="Times New Roman"/>
          <w:sz w:val="24"/>
          <w:szCs w:val="24"/>
        </w:rPr>
        <w:t>.</w:t>
      </w:r>
    </w:p>
    <w:p w14:paraId="1F0D3D98" w14:textId="218B9F37" w:rsidR="001456E5" w:rsidRDefault="00B11B9C" w:rsidP="001456E5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втоматическая оценка выполненного задания.</w:t>
      </w:r>
    </w:p>
    <w:p w14:paraId="2EA58F2B" w14:textId="30283D60" w:rsidR="003C3624" w:rsidRDefault="00BB1BBD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вторизация пользователя.</w:t>
      </w:r>
    </w:p>
    <w:p w14:paraId="07B1026D" w14:textId="52589481" w:rsidR="00656F59" w:rsidRPr="003C3624" w:rsidRDefault="00656F59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смотр результатов</w:t>
      </w:r>
      <w:r w:rsidR="00404152">
        <w:rPr>
          <w:rFonts w:ascii="Times New Roman" w:hAnsi="Times New Roman" w:cs="Times New Roman"/>
          <w:sz w:val="24"/>
          <w:szCs w:val="24"/>
        </w:rPr>
        <w:t xml:space="preserve"> обучения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B143DD2" w14:textId="59B41267" w:rsidR="00616D93" w:rsidRDefault="00616D93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ступ </w:t>
      </w:r>
      <w:r w:rsidR="00295C22">
        <w:rPr>
          <w:rFonts w:ascii="Times New Roman" w:hAnsi="Times New Roman" w:cs="Times New Roman"/>
          <w:sz w:val="24"/>
          <w:szCs w:val="24"/>
        </w:rPr>
        <w:t xml:space="preserve">у преподавателей </w:t>
      </w:r>
      <w:r>
        <w:rPr>
          <w:rFonts w:ascii="Times New Roman" w:hAnsi="Times New Roman" w:cs="Times New Roman"/>
          <w:sz w:val="24"/>
          <w:szCs w:val="24"/>
        </w:rPr>
        <w:t>к результатам</w:t>
      </w:r>
      <w:r w:rsidR="00295C22">
        <w:rPr>
          <w:rFonts w:ascii="Times New Roman" w:hAnsi="Times New Roman" w:cs="Times New Roman"/>
          <w:sz w:val="24"/>
          <w:szCs w:val="24"/>
        </w:rPr>
        <w:t xml:space="preserve"> учеников.</w:t>
      </w:r>
    </w:p>
    <w:p w14:paraId="2FF5C474" w14:textId="77777777" w:rsidR="00404152" w:rsidRDefault="00404152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сылки на</w:t>
      </w:r>
      <w:r w:rsidR="00FF12C7">
        <w:rPr>
          <w:rFonts w:ascii="Times New Roman" w:hAnsi="Times New Roman" w:cs="Times New Roman"/>
          <w:sz w:val="24"/>
          <w:szCs w:val="24"/>
        </w:rPr>
        <w:t xml:space="preserve"> соц</w:t>
      </w:r>
      <w:r w:rsidR="007376B2">
        <w:rPr>
          <w:rFonts w:ascii="Times New Roman" w:hAnsi="Times New Roman" w:cs="Times New Roman"/>
          <w:sz w:val="24"/>
          <w:szCs w:val="24"/>
        </w:rPr>
        <w:t>иальны</w:t>
      </w:r>
      <w:r>
        <w:rPr>
          <w:rFonts w:ascii="Times New Roman" w:hAnsi="Times New Roman" w:cs="Times New Roman"/>
          <w:sz w:val="24"/>
          <w:szCs w:val="24"/>
        </w:rPr>
        <w:t>е</w:t>
      </w:r>
      <w:r w:rsidR="00FF12C7">
        <w:rPr>
          <w:rFonts w:ascii="Times New Roman" w:hAnsi="Times New Roman" w:cs="Times New Roman"/>
          <w:sz w:val="24"/>
          <w:szCs w:val="24"/>
        </w:rPr>
        <w:t xml:space="preserve"> сетями школы и </w:t>
      </w:r>
    </w:p>
    <w:p w14:paraId="6C32D521" w14:textId="5116F8FB" w:rsidR="00295C22" w:rsidRDefault="00404152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</w:t>
      </w:r>
      <w:r w:rsidR="00FF12C7">
        <w:rPr>
          <w:rFonts w:ascii="Times New Roman" w:hAnsi="Times New Roman" w:cs="Times New Roman"/>
          <w:sz w:val="24"/>
          <w:szCs w:val="24"/>
        </w:rPr>
        <w:t>атом тех</w:t>
      </w:r>
      <w:r w:rsidR="00C5628A">
        <w:rPr>
          <w:rFonts w:ascii="Times New Roman" w:hAnsi="Times New Roman" w:cs="Times New Roman"/>
          <w:sz w:val="24"/>
          <w:szCs w:val="24"/>
        </w:rPr>
        <w:t>нической</w:t>
      </w:r>
      <w:r w:rsidR="00FF12C7">
        <w:rPr>
          <w:rFonts w:ascii="Times New Roman" w:hAnsi="Times New Roman" w:cs="Times New Roman"/>
          <w:sz w:val="24"/>
          <w:szCs w:val="24"/>
        </w:rPr>
        <w:t xml:space="preserve"> поддержки</w:t>
      </w:r>
      <w:r w:rsidR="00941350" w:rsidRPr="00941350">
        <w:rPr>
          <w:rFonts w:ascii="Times New Roman" w:hAnsi="Times New Roman" w:cs="Times New Roman"/>
          <w:sz w:val="24"/>
          <w:szCs w:val="24"/>
        </w:rPr>
        <w:t>.</w:t>
      </w:r>
    </w:p>
    <w:p w14:paraId="4DC33051" w14:textId="0624FFF8" w:rsidR="000139A8" w:rsidRDefault="000139A8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жим для слабовидящих (Повышенная контрастность и диктор).</w:t>
      </w:r>
    </w:p>
    <w:p w14:paraId="547C83DE" w14:textId="7A060BB4" w:rsidR="001076E2" w:rsidRDefault="001076E2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ёмная тема </w:t>
      </w:r>
    </w:p>
    <w:p w14:paraId="7DB31330" w14:textId="77DD1473" w:rsidR="000139A8" w:rsidRDefault="000139A8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жим для дальтоников</w:t>
      </w:r>
    </w:p>
    <w:p w14:paraId="77667E41" w14:textId="38DDB373" w:rsidR="0060218B" w:rsidRDefault="0060218B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раница анкета для устройства преподавателем</w:t>
      </w:r>
    </w:p>
    <w:p w14:paraId="2C3A254F" w14:textId="4B855F8D" w:rsidR="00303109" w:rsidRDefault="00303109" w:rsidP="003C3624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зменение всплывающего </w:t>
      </w:r>
      <w:proofErr w:type="spellStart"/>
      <w:r>
        <w:rPr>
          <w:rFonts w:ascii="Times New Roman" w:hAnsi="Times New Roman" w:cs="Times New Roman"/>
          <w:sz w:val="24"/>
          <w:szCs w:val="24"/>
        </w:rPr>
        <w:t>видеобучения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горячим клавишам</w:t>
      </w:r>
    </w:p>
    <w:p w14:paraId="31081B48" w14:textId="71550F36" w:rsidR="00D22D6E" w:rsidRDefault="00B343E3" w:rsidP="00B343E3">
      <w:pPr>
        <w:pStyle w:val="a4"/>
        <w:spacing w:line="240" w:lineRule="auto"/>
        <w:ind w:left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Сценарий работы</w:t>
      </w:r>
      <w:r w:rsidR="000E6220">
        <w:rPr>
          <w:rFonts w:ascii="Times New Roman" w:hAnsi="Times New Roman" w:cs="Times New Roman"/>
          <w:b/>
          <w:bCs/>
          <w:sz w:val="24"/>
          <w:szCs w:val="24"/>
        </w:rPr>
        <w:t xml:space="preserve"> пользователя</w:t>
      </w:r>
      <w:r w:rsidRPr="00D22D6E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E622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</w:p>
    <w:p w14:paraId="673585CC" w14:textId="266262AC" w:rsidR="005D45DB" w:rsidRDefault="005D45DB" w:rsidP="00B343E3">
      <w:pPr>
        <w:pStyle w:val="a4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ьзователь хочет обучится пользоваться ПК</w:t>
      </w:r>
      <w:r w:rsidRPr="005D45DB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Ему может потребоваться.</w:t>
      </w:r>
    </w:p>
    <w:p w14:paraId="1B1FA73C" w14:textId="4330EA03" w:rsidR="00883E79" w:rsidRDefault="00883E79" w:rsidP="005D45DB">
      <w:pPr>
        <w:pStyle w:val="a4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атьи (теоретический материал)</w:t>
      </w:r>
    </w:p>
    <w:p w14:paraId="27703814" w14:textId="763CF213" w:rsidR="005D45DB" w:rsidRDefault="005D45DB" w:rsidP="005D45DB">
      <w:pPr>
        <w:pStyle w:val="a4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грамма тестирования скорости печати</w:t>
      </w:r>
    </w:p>
    <w:p w14:paraId="76A8B7F1" w14:textId="4D4632F2" w:rsidR="005D45DB" w:rsidRPr="005D45DB" w:rsidRDefault="005D45DB" w:rsidP="005D45DB">
      <w:pPr>
        <w:pStyle w:val="a4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сты по знанию устройства ПК и ОС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</w:p>
    <w:p w14:paraId="191D56BE" w14:textId="0A66CA5F" w:rsidR="005D45DB" w:rsidRDefault="005D45DB" w:rsidP="005D45DB">
      <w:pPr>
        <w:pStyle w:val="a4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грамма заучивания горячи</w:t>
      </w:r>
      <w:r w:rsidR="00A63F43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лавиш </w:t>
      </w:r>
    </w:p>
    <w:p w14:paraId="76867AA2" w14:textId="7E4E93D8" w:rsidR="005D45DB" w:rsidRDefault="005D45DB" w:rsidP="005D45DB">
      <w:pPr>
        <w:pStyle w:val="a4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Личный кабинет со всеми сохраненными результата</w:t>
      </w:r>
      <w:r w:rsidRPr="009970EF">
        <w:rPr>
          <w:rFonts w:ascii="Times New Roman" w:hAnsi="Times New Roman" w:cs="Times New Roman"/>
          <w:sz w:val="24"/>
          <w:szCs w:val="24"/>
        </w:rPr>
        <w:t>ми</w:t>
      </w:r>
    </w:p>
    <w:p w14:paraId="278AC692" w14:textId="4D2353BF" w:rsidR="00557C0E" w:rsidRDefault="00557C0E" w:rsidP="005D45DB">
      <w:pPr>
        <w:pStyle w:val="a4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вости</w:t>
      </w:r>
    </w:p>
    <w:p w14:paraId="1E5BAB1C" w14:textId="246E5DD4" w:rsidR="005D45DB" w:rsidRPr="005D45DB" w:rsidRDefault="005D45DB" w:rsidP="005D45DB">
      <w:pPr>
        <w:pStyle w:val="a4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сь функционал должен находиться на </w:t>
      </w:r>
      <w:r w:rsidR="00404152">
        <w:rPr>
          <w:rFonts w:ascii="Times New Roman" w:hAnsi="Times New Roman" w:cs="Times New Roman"/>
          <w:sz w:val="24"/>
          <w:szCs w:val="24"/>
        </w:rPr>
        <w:t>одном макете</w:t>
      </w:r>
      <w:r w:rsidR="00A63F43">
        <w:rPr>
          <w:rFonts w:ascii="Times New Roman" w:hAnsi="Times New Roman" w:cs="Times New Roman"/>
          <w:sz w:val="24"/>
          <w:szCs w:val="24"/>
        </w:rPr>
        <w:t>.</w:t>
      </w:r>
    </w:p>
    <w:p w14:paraId="36981F12" w14:textId="77777777" w:rsidR="005D45DB" w:rsidRPr="005D45DB" w:rsidRDefault="005D45DB" w:rsidP="00B343E3">
      <w:pPr>
        <w:pStyle w:val="a4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6D9FBA45" w14:textId="63A8BD1B" w:rsidR="009E0569" w:rsidRDefault="009E0569" w:rsidP="00B343E3">
      <w:pPr>
        <w:pStyle w:val="a4"/>
        <w:spacing w:line="240" w:lineRule="auto"/>
        <w:ind w:left="0"/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Навигационная схема</w:t>
      </w:r>
      <w:r w:rsidR="005222F1">
        <w:object w:dxaOrig="10908" w:dyaOrig="7788" w14:anchorId="511EB1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33.6pt" o:ole="">
            <v:imagedata r:id="rId6" o:title=""/>
          </v:shape>
          <o:OLEObject Type="Embed" ProgID="Visio.Drawing.15" ShapeID="_x0000_i1025" DrawAspect="Content" ObjectID="_1811920128" r:id="rId7"/>
        </w:object>
      </w:r>
    </w:p>
    <w:p w14:paraId="34059B6C" w14:textId="6365D9D5" w:rsidR="001A2266" w:rsidRDefault="001A2266" w:rsidP="00B343E3">
      <w:pPr>
        <w:pStyle w:val="a4"/>
        <w:spacing w:line="240" w:lineRule="auto"/>
        <w:ind w:left="0"/>
        <w:rPr>
          <w:b/>
          <w:bCs/>
        </w:rPr>
      </w:pPr>
      <w:r>
        <w:rPr>
          <w:b/>
          <w:bCs/>
        </w:rPr>
        <w:t>Макеты графического интерфейса пользователя</w:t>
      </w:r>
    </w:p>
    <w:p w14:paraId="55629951" w14:textId="3033A927" w:rsidR="001A2266" w:rsidRDefault="001A2266" w:rsidP="00B343E3">
      <w:pPr>
        <w:pStyle w:val="a4"/>
        <w:spacing w:line="240" w:lineRule="auto"/>
        <w:ind w:left="0"/>
        <w:rPr>
          <w:lang w:val="en-US"/>
        </w:rPr>
      </w:pPr>
      <w:r>
        <w:t>Макет 1</w:t>
      </w:r>
      <w:r w:rsidR="00494BF9">
        <w:t xml:space="preserve"> (Главная</w:t>
      </w:r>
      <w:r w:rsidR="00255737">
        <w:t xml:space="preserve"> страница</w:t>
      </w:r>
      <w:r w:rsidR="00494BF9">
        <w:t>)</w:t>
      </w:r>
      <w:r>
        <w:rPr>
          <w:lang w:val="en-US"/>
        </w:rPr>
        <w:t xml:space="preserve">: </w:t>
      </w:r>
    </w:p>
    <w:p w14:paraId="4E5D7F2A" w14:textId="643A9D46" w:rsidR="00877B62" w:rsidRDefault="00D0153B" w:rsidP="004301AC">
      <w:pPr>
        <w:pStyle w:val="a4"/>
        <w:spacing w:line="240" w:lineRule="auto"/>
        <w:ind w:left="0"/>
      </w:pPr>
      <w:r w:rsidRPr="00D0153B">
        <w:rPr>
          <w:noProof/>
        </w:rPr>
        <w:drawing>
          <wp:anchor distT="0" distB="0" distL="114300" distR="114300" simplePos="0" relativeHeight="251660288" behindDoc="0" locked="0" layoutInCell="1" allowOverlap="1" wp14:anchorId="66BD2973" wp14:editId="29FE8007">
            <wp:simplePos x="0" y="0"/>
            <wp:positionH relativeFrom="column">
              <wp:posOffset>-1303</wp:posOffset>
            </wp:positionH>
            <wp:positionV relativeFrom="paragraph">
              <wp:posOffset>2386297</wp:posOffset>
            </wp:positionV>
            <wp:extent cx="4389755" cy="297180"/>
            <wp:effectExtent l="0" t="0" r="0" b="762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2443" cy="2973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F81E65" w:rsidRPr="00F81E65">
        <w:rPr>
          <w:noProof/>
        </w:rPr>
        <w:drawing>
          <wp:inline distT="0" distB="0" distL="0" distR="0" wp14:anchorId="5BC596F1" wp14:editId="1A7F2DD7">
            <wp:extent cx="4371242" cy="2367754"/>
            <wp:effectExtent l="19050" t="19050" r="10795" b="139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2723" cy="23685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B60791C" w14:textId="06A432B9" w:rsidR="00D0153B" w:rsidRDefault="00D0153B" w:rsidP="004301AC">
      <w:pPr>
        <w:pStyle w:val="a4"/>
        <w:spacing w:line="240" w:lineRule="auto"/>
        <w:ind w:left="0"/>
      </w:pPr>
    </w:p>
    <w:p w14:paraId="47A52951" w14:textId="262EE198" w:rsidR="007461D8" w:rsidRDefault="007461D8" w:rsidP="00B343E3">
      <w:pPr>
        <w:pStyle w:val="a4"/>
        <w:spacing w:line="240" w:lineRule="auto"/>
        <w:ind w:left="0"/>
      </w:pPr>
    </w:p>
    <w:p w14:paraId="6F913D89" w14:textId="31F2AF40" w:rsidR="007461D8" w:rsidRDefault="007461D8" w:rsidP="00B343E3">
      <w:pPr>
        <w:pStyle w:val="a4"/>
        <w:spacing w:line="240" w:lineRule="auto"/>
        <w:ind w:left="0"/>
      </w:pPr>
    </w:p>
    <w:p w14:paraId="4639F51A" w14:textId="77777777" w:rsidR="007461D8" w:rsidRDefault="007461D8" w:rsidP="00B343E3">
      <w:pPr>
        <w:pStyle w:val="a4"/>
        <w:spacing w:line="240" w:lineRule="auto"/>
        <w:ind w:left="0"/>
      </w:pPr>
    </w:p>
    <w:p w14:paraId="3415FA5B" w14:textId="77777777" w:rsidR="00F81E65" w:rsidRPr="00B9344A" w:rsidRDefault="00F81E65" w:rsidP="00B343E3">
      <w:pPr>
        <w:pStyle w:val="a4"/>
        <w:spacing w:line="240" w:lineRule="auto"/>
        <w:ind w:left="0"/>
        <w:rPr>
          <w:lang w:val="en-US"/>
        </w:rPr>
      </w:pPr>
    </w:p>
    <w:tbl>
      <w:tblPr>
        <w:tblStyle w:val="a5"/>
        <w:tblW w:w="10632" w:type="dxa"/>
        <w:tblInd w:w="-714" w:type="dxa"/>
        <w:tblLook w:val="04A0" w:firstRow="1" w:lastRow="0" w:firstColumn="1" w:lastColumn="0" w:noHBand="0" w:noVBand="1"/>
      </w:tblPr>
      <w:tblGrid>
        <w:gridCol w:w="2368"/>
        <w:gridCol w:w="1772"/>
        <w:gridCol w:w="2530"/>
        <w:gridCol w:w="1723"/>
        <w:gridCol w:w="2239"/>
      </w:tblGrid>
      <w:tr w:rsidR="003F60A1" w14:paraId="54F0157E" w14:textId="77777777" w:rsidTr="00E04F81">
        <w:tc>
          <w:tcPr>
            <w:tcW w:w="2368" w:type="dxa"/>
          </w:tcPr>
          <w:p w14:paraId="3CDB8E0E" w14:textId="77777777" w:rsidR="003F60A1" w:rsidRPr="001A2266" w:rsidRDefault="003F60A1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вание поля</w:t>
            </w:r>
          </w:p>
        </w:tc>
        <w:tc>
          <w:tcPr>
            <w:tcW w:w="1772" w:type="dxa"/>
          </w:tcPr>
          <w:p w14:paraId="4DE57D3C" w14:textId="77777777" w:rsidR="003F60A1" w:rsidRPr="001A2266" w:rsidRDefault="003F60A1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2530" w:type="dxa"/>
          </w:tcPr>
          <w:p w14:paraId="780251F1" w14:textId="77777777" w:rsidR="003F60A1" w:rsidRPr="001A2266" w:rsidRDefault="003F60A1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1723" w:type="dxa"/>
          </w:tcPr>
          <w:p w14:paraId="0C0E8104" w14:textId="77777777" w:rsidR="003F60A1" w:rsidRPr="001A2266" w:rsidRDefault="003F60A1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2239" w:type="dxa"/>
          </w:tcPr>
          <w:p w14:paraId="237830AD" w14:textId="77777777" w:rsidR="003F60A1" w:rsidRPr="001A2266" w:rsidRDefault="003F60A1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3F60A1" w14:paraId="503EDB02" w14:textId="77777777" w:rsidTr="00E04F81">
        <w:tc>
          <w:tcPr>
            <w:tcW w:w="2368" w:type="dxa"/>
          </w:tcPr>
          <w:p w14:paraId="7288E490" w14:textId="77777777" w:rsidR="003F60A1" w:rsidRDefault="003F60A1" w:rsidP="00400E8E">
            <w:pPr>
              <w:pStyle w:val="a4"/>
              <w:ind w:left="0"/>
            </w:pPr>
            <w:r>
              <w:t>Меню гамбургер</w:t>
            </w:r>
          </w:p>
          <w:p w14:paraId="197568E7" w14:textId="19E7F403" w:rsidR="00404152" w:rsidRPr="003F60A1" w:rsidRDefault="00404152" w:rsidP="00400E8E">
            <w:pPr>
              <w:pStyle w:val="a4"/>
              <w:ind w:left="0"/>
            </w:pPr>
          </w:p>
        </w:tc>
        <w:tc>
          <w:tcPr>
            <w:tcW w:w="1772" w:type="dxa"/>
          </w:tcPr>
          <w:p w14:paraId="48462F7F" w14:textId="62EE758F" w:rsidR="003F60A1" w:rsidRDefault="003F60A1" w:rsidP="00400E8E">
            <w:pPr>
              <w:pStyle w:val="a4"/>
              <w:ind w:left="0"/>
            </w:pPr>
            <w:r>
              <w:t>Всплывающее окно</w:t>
            </w:r>
          </w:p>
        </w:tc>
        <w:tc>
          <w:tcPr>
            <w:tcW w:w="2530" w:type="dxa"/>
          </w:tcPr>
          <w:p w14:paraId="47990336" w14:textId="1663E9F2" w:rsidR="003F60A1" w:rsidRPr="003F60A1" w:rsidRDefault="003F60A1" w:rsidP="00400E8E">
            <w:pPr>
              <w:pStyle w:val="a4"/>
              <w:ind w:left="0"/>
            </w:pPr>
            <w:r>
              <w:t>При нажатии кнопки открывается</w:t>
            </w:r>
            <w:r w:rsidRPr="003F60A1">
              <w:t>/</w:t>
            </w:r>
            <w:r>
              <w:t>скрывается</w:t>
            </w:r>
          </w:p>
        </w:tc>
        <w:tc>
          <w:tcPr>
            <w:tcW w:w="1723" w:type="dxa"/>
          </w:tcPr>
          <w:p w14:paraId="541D13EB" w14:textId="4248D436" w:rsidR="003F60A1" w:rsidRDefault="003F60A1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239" w:type="dxa"/>
          </w:tcPr>
          <w:p w14:paraId="7583CA17" w14:textId="77777777" w:rsidR="003F60A1" w:rsidRDefault="003F60A1" w:rsidP="00400E8E">
            <w:pPr>
              <w:pStyle w:val="a4"/>
              <w:ind w:left="0"/>
            </w:pPr>
            <w:r>
              <w:t>Открывает список ссылок на страницы</w:t>
            </w:r>
            <w:r w:rsidRPr="003F60A1">
              <w:t>:</w:t>
            </w:r>
          </w:p>
          <w:p w14:paraId="7A920E63" w14:textId="2DC548E0" w:rsidR="003F60A1" w:rsidRPr="002E5F5D" w:rsidRDefault="003F60A1" w:rsidP="00400E8E">
            <w:pPr>
              <w:pStyle w:val="a4"/>
              <w:ind w:left="0"/>
            </w:pPr>
            <w:r w:rsidRPr="003F60A1">
              <w:t>“</w:t>
            </w:r>
            <w:r>
              <w:t>Тесты</w:t>
            </w:r>
            <w:r w:rsidRPr="003F60A1">
              <w:t>”</w:t>
            </w:r>
            <w:r>
              <w:t xml:space="preserve">, </w:t>
            </w:r>
            <w:r w:rsidRPr="003F60A1">
              <w:t>“</w:t>
            </w:r>
            <w:r>
              <w:t>Горячие клавиши</w:t>
            </w:r>
            <w:r w:rsidRPr="003F60A1">
              <w:t>”</w:t>
            </w:r>
            <w:r>
              <w:t xml:space="preserve">, </w:t>
            </w:r>
            <w:r w:rsidRPr="003F60A1">
              <w:t>“</w:t>
            </w:r>
            <w:r>
              <w:t xml:space="preserve">Скорость </w:t>
            </w:r>
            <w:r>
              <w:lastRenderedPageBreak/>
              <w:t>печати</w:t>
            </w:r>
            <w:r w:rsidRPr="002E5F5D">
              <w:t>”</w:t>
            </w:r>
            <w:r w:rsidR="002E5F5D">
              <w:t xml:space="preserve">, </w:t>
            </w:r>
            <w:r w:rsidR="002E5F5D" w:rsidRPr="003F60A1">
              <w:t>“</w:t>
            </w:r>
            <w:r w:rsidR="002E5F5D">
              <w:t>Новости</w:t>
            </w:r>
            <w:r w:rsidR="002E5F5D" w:rsidRPr="002E5F5D">
              <w:t>”</w:t>
            </w:r>
            <w:r w:rsidR="002E5F5D">
              <w:t xml:space="preserve">, </w:t>
            </w:r>
            <w:r w:rsidR="002E5F5D" w:rsidRPr="003F60A1">
              <w:t>“</w:t>
            </w:r>
            <w:r w:rsidR="002E5F5D">
              <w:t>О компании</w:t>
            </w:r>
            <w:r w:rsidR="002E5F5D" w:rsidRPr="002E5F5D">
              <w:t>”</w:t>
            </w:r>
            <w:r w:rsidR="00B06D20">
              <w:t>.</w:t>
            </w:r>
          </w:p>
        </w:tc>
      </w:tr>
      <w:tr w:rsidR="003F60A1" w14:paraId="205A9078" w14:textId="77777777" w:rsidTr="00E04F81">
        <w:tc>
          <w:tcPr>
            <w:tcW w:w="2368" w:type="dxa"/>
          </w:tcPr>
          <w:p w14:paraId="51DEE413" w14:textId="28B0B363" w:rsidR="003F60A1" w:rsidRDefault="003F60A1" w:rsidP="00400E8E">
            <w:pPr>
              <w:pStyle w:val="a4"/>
              <w:ind w:left="0"/>
            </w:pPr>
            <w:r>
              <w:lastRenderedPageBreak/>
              <w:t>Личный кабинет</w:t>
            </w:r>
          </w:p>
        </w:tc>
        <w:tc>
          <w:tcPr>
            <w:tcW w:w="1772" w:type="dxa"/>
          </w:tcPr>
          <w:p w14:paraId="6EE07B80" w14:textId="23D1DD90" w:rsidR="003F60A1" w:rsidRDefault="003F60A1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34EECC18" w14:textId="374F90F2" w:rsidR="003F60A1" w:rsidRDefault="003F60A1" w:rsidP="00400E8E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723" w:type="dxa"/>
          </w:tcPr>
          <w:p w14:paraId="48189274" w14:textId="1E8DB4F7" w:rsidR="003F60A1" w:rsidRDefault="003F60A1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239" w:type="dxa"/>
          </w:tcPr>
          <w:p w14:paraId="71B74EE5" w14:textId="79FC1C18" w:rsidR="00B9344A" w:rsidRDefault="003F60A1" w:rsidP="00400E8E">
            <w:pPr>
              <w:pStyle w:val="a4"/>
              <w:ind w:left="0"/>
            </w:pPr>
            <w:r>
              <w:t>Отправляет на страницу личного кабинета</w:t>
            </w:r>
          </w:p>
        </w:tc>
      </w:tr>
      <w:tr w:rsidR="00B9344A" w14:paraId="02103F01" w14:textId="77777777" w:rsidTr="00E04F81">
        <w:tc>
          <w:tcPr>
            <w:tcW w:w="2368" w:type="dxa"/>
          </w:tcPr>
          <w:p w14:paraId="5F83370A" w14:textId="46D12D4F" w:rsidR="00B9344A" w:rsidRPr="00B9344A" w:rsidRDefault="00B9344A" w:rsidP="00400E8E">
            <w:pPr>
              <w:pStyle w:val="a4"/>
              <w:ind w:left="0"/>
              <w:rPr>
                <w:lang w:val="en-US"/>
              </w:rPr>
            </w:pPr>
            <w:r>
              <w:rPr>
                <w:lang w:val="en-US"/>
              </w:rPr>
              <w:t>PC4</w:t>
            </w:r>
            <w:r w:rsidR="004301AC">
              <w:rPr>
                <w:lang w:val="en-US"/>
              </w:rPr>
              <w:t>Mamonts</w:t>
            </w:r>
          </w:p>
        </w:tc>
        <w:tc>
          <w:tcPr>
            <w:tcW w:w="1772" w:type="dxa"/>
          </w:tcPr>
          <w:p w14:paraId="47E36EC6" w14:textId="5FD95489" w:rsidR="00B9344A" w:rsidRDefault="00B9344A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7B1D6A3B" w14:textId="45A3C87F" w:rsidR="00B9344A" w:rsidRDefault="00B9344A" w:rsidP="00400E8E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723" w:type="dxa"/>
          </w:tcPr>
          <w:p w14:paraId="32816480" w14:textId="51246FAD" w:rsidR="00B9344A" w:rsidRDefault="00B9344A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239" w:type="dxa"/>
          </w:tcPr>
          <w:p w14:paraId="28F96123" w14:textId="3BC43BE4" w:rsidR="00B9344A" w:rsidRPr="00B9344A" w:rsidRDefault="00B9344A" w:rsidP="00400E8E">
            <w:pPr>
              <w:pStyle w:val="a4"/>
              <w:ind w:left="0"/>
            </w:pPr>
            <w:r>
              <w:t>Отправляет на главную страницу</w:t>
            </w:r>
            <w:r w:rsidRPr="00B9344A">
              <w:t>/</w:t>
            </w:r>
            <w:r>
              <w:t>обновляет.</w:t>
            </w:r>
          </w:p>
        </w:tc>
      </w:tr>
      <w:tr w:rsidR="00D0153B" w14:paraId="1E2F72EF" w14:textId="77777777" w:rsidTr="00E04F81">
        <w:tc>
          <w:tcPr>
            <w:tcW w:w="2368" w:type="dxa"/>
          </w:tcPr>
          <w:p w14:paraId="1C06FCEE" w14:textId="04D4647E" w:rsidR="00D0153B" w:rsidRPr="00D0153B" w:rsidRDefault="00D0153B" w:rsidP="00400E8E">
            <w:pPr>
              <w:pStyle w:val="a4"/>
              <w:ind w:left="0"/>
            </w:pPr>
            <w:r>
              <w:t>Телеграмм</w:t>
            </w:r>
          </w:p>
        </w:tc>
        <w:tc>
          <w:tcPr>
            <w:tcW w:w="1772" w:type="dxa"/>
          </w:tcPr>
          <w:p w14:paraId="5321FC12" w14:textId="702C3440" w:rsidR="00D0153B" w:rsidRDefault="00D0153B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59D00E90" w14:textId="07398B5B" w:rsidR="00D0153B" w:rsidRDefault="00D0153B" w:rsidP="00400E8E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723" w:type="dxa"/>
          </w:tcPr>
          <w:p w14:paraId="1DCB83DB" w14:textId="422FD89A" w:rsidR="00D0153B" w:rsidRDefault="00D0153B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239" w:type="dxa"/>
          </w:tcPr>
          <w:p w14:paraId="238E1E5C" w14:textId="26E5727C" w:rsidR="00D0153B" w:rsidRPr="00D0153B" w:rsidRDefault="00D0153B" w:rsidP="00400E8E">
            <w:pPr>
              <w:pStyle w:val="a4"/>
              <w:ind w:left="0"/>
            </w:pPr>
            <w:r>
              <w:t>Отправляет на сторонний ресурс «T</w:t>
            </w:r>
            <w:proofErr w:type="spellStart"/>
            <w:r w:rsidR="00BD5E89">
              <w:rPr>
                <w:lang w:val="en-US"/>
              </w:rPr>
              <w:t>elegram</w:t>
            </w:r>
            <w:proofErr w:type="spellEnd"/>
            <w:r>
              <w:t>» для связи с разработчиком</w:t>
            </w:r>
          </w:p>
        </w:tc>
      </w:tr>
      <w:tr w:rsidR="00D0153B" w14:paraId="43ADC971" w14:textId="77777777" w:rsidTr="00E04F81">
        <w:tc>
          <w:tcPr>
            <w:tcW w:w="2368" w:type="dxa"/>
          </w:tcPr>
          <w:p w14:paraId="40BE050B" w14:textId="72DAE6C0" w:rsidR="00D0153B" w:rsidRPr="00D0153B" w:rsidRDefault="00D0153B" w:rsidP="00D0153B">
            <w:pPr>
              <w:pStyle w:val="a4"/>
              <w:ind w:left="0"/>
            </w:pPr>
            <w:r>
              <w:rPr>
                <w:lang w:val="en-US"/>
              </w:rPr>
              <w:t>GitHub</w:t>
            </w:r>
          </w:p>
        </w:tc>
        <w:tc>
          <w:tcPr>
            <w:tcW w:w="1772" w:type="dxa"/>
          </w:tcPr>
          <w:p w14:paraId="54D45927" w14:textId="17AB7D00" w:rsidR="00D0153B" w:rsidRDefault="00D0153B" w:rsidP="00D0153B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716D050E" w14:textId="2B80CCB2" w:rsidR="00D0153B" w:rsidRDefault="00D0153B" w:rsidP="00D0153B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723" w:type="dxa"/>
          </w:tcPr>
          <w:p w14:paraId="7E67ECC2" w14:textId="55D50BE6" w:rsidR="00D0153B" w:rsidRDefault="00D0153B" w:rsidP="00D0153B">
            <w:pPr>
              <w:pStyle w:val="a4"/>
              <w:ind w:left="0"/>
            </w:pPr>
            <w:r>
              <w:t>Всем</w:t>
            </w:r>
          </w:p>
        </w:tc>
        <w:tc>
          <w:tcPr>
            <w:tcW w:w="2239" w:type="dxa"/>
          </w:tcPr>
          <w:p w14:paraId="73F2C649" w14:textId="6F990730" w:rsidR="00D0153B" w:rsidRPr="005A4C1B" w:rsidRDefault="00D0153B" w:rsidP="00D0153B">
            <w:pPr>
              <w:pStyle w:val="a4"/>
              <w:ind w:left="0"/>
            </w:pPr>
            <w:r>
              <w:t>Отправляет на сторонний ресурс «</w:t>
            </w:r>
            <w:r>
              <w:rPr>
                <w:lang w:val="en-US"/>
              </w:rPr>
              <w:t>GitHub</w:t>
            </w:r>
            <w:r>
              <w:t>»</w:t>
            </w:r>
            <w:r w:rsidR="005A4C1B" w:rsidRPr="00BD5E89">
              <w:t xml:space="preserve"> </w:t>
            </w:r>
          </w:p>
        </w:tc>
      </w:tr>
      <w:tr w:rsidR="008A2B9C" w14:paraId="62ABDF66" w14:textId="77777777" w:rsidTr="00E04F81">
        <w:tc>
          <w:tcPr>
            <w:tcW w:w="2368" w:type="dxa"/>
          </w:tcPr>
          <w:p w14:paraId="02418711" w14:textId="3B3C3589" w:rsidR="008A2B9C" w:rsidRPr="008A2B9C" w:rsidRDefault="008A2B9C" w:rsidP="00D0153B">
            <w:pPr>
              <w:pStyle w:val="a4"/>
              <w:ind w:left="0"/>
            </w:pPr>
            <w:r>
              <w:t>Темы</w:t>
            </w:r>
          </w:p>
        </w:tc>
        <w:tc>
          <w:tcPr>
            <w:tcW w:w="1772" w:type="dxa"/>
          </w:tcPr>
          <w:p w14:paraId="26E73A65" w14:textId="421AD2D3" w:rsidR="008A2B9C" w:rsidRDefault="008A2B9C" w:rsidP="00D0153B">
            <w:pPr>
              <w:pStyle w:val="a4"/>
              <w:ind w:left="0"/>
            </w:pPr>
            <w:r>
              <w:t>Свитч</w:t>
            </w:r>
          </w:p>
        </w:tc>
        <w:tc>
          <w:tcPr>
            <w:tcW w:w="2530" w:type="dxa"/>
          </w:tcPr>
          <w:p w14:paraId="0FB7F669" w14:textId="52553FE3" w:rsidR="008A2B9C" w:rsidRDefault="008A2B9C" w:rsidP="00D0153B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723" w:type="dxa"/>
          </w:tcPr>
          <w:p w14:paraId="1F74C9BA" w14:textId="2989BF7C" w:rsidR="008A2B9C" w:rsidRDefault="008A2B9C" w:rsidP="00D0153B">
            <w:pPr>
              <w:pStyle w:val="a4"/>
              <w:ind w:left="0"/>
            </w:pPr>
            <w:r>
              <w:t>Всем</w:t>
            </w:r>
          </w:p>
        </w:tc>
        <w:tc>
          <w:tcPr>
            <w:tcW w:w="2239" w:type="dxa"/>
          </w:tcPr>
          <w:p w14:paraId="5E6BA528" w14:textId="42D0E152" w:rsidR="008A2B9C" w:rsidRDefault="008A2B9C" w:rsidP="00D0153B">
            <w:pPr>
              <w:pStyle w:val="a4"/>
              <w:ind w:left="0"/>
            </w:pPr>
            <w:r>
              <w:t>Меняет тему сайта с белой на темную и наоборот.</w:t>
            </w:r>
          </w:p>
        </w:tc>
      </w:tr>
    </w:tbl>
    <w:p w14:paraId="070A0592" w14:textId="77777777" w:rsidR="00877B62" w:rsidRDefault="00877B62" w:rsidP="00B343E3">
      <w:pPr>
        <w:pStyle w:val="a4"/>
        <w:spacing w:line="240" w:lineRule="auto"/>
        <w:ind w:left="0"/>
      </w:pPr>
    </w:p>
    <w:p w14:paraId="74561C0D" w14:textId="18769A16" w:rsidR="001A2266" w:rsidRPr="00803FA3" w:rsidRDefault="001A2266" w:rsidP="00B343E3">
      <w:pPr>
        <w:pStyle w:val="a4"/>
        <w:spacing w:line="240" w:lineRule="auto"/>
        <w:ind w:left="0"/>
      </w:pPr>
      <w:r>
        <w:t>Макет 2</w:t>
      </w:r>
      <w:r w:rsidR="007D31AD">
        <w:t xml:space="preserve"> (Новости</w:t>
      </w:r>
      <w:r w:rsidR="00484D75">
        <w:t>, уровень незарегист</w:t>
      </w:r>
      <w:r w:rsidR="00375770">
        <w:t>риро</w:t>
      </w:r>
      <w:r w:rsidR="00557C0E">
        <w:t>в</w:t>
      </w:r>
      <w:r w:rsidR="00375770">
        <w:t>а</w:t>
      </w:r>
      <w:r w:rsidR="00557C0E">
        <w:t xml:space="preserve">нный </w:t>
      </w:r>
      <w:r w:rsidR="00484D75">
        <w:t>польз</w:t>
      </w:r>
      <w:r w:rsidR="00557C0E">
        <w:t>ователей</w:t>
      </w:r>
      <w:r w:rsidR="00357F29">
        <w:t>, с раскрытым меню гамбургера</w:t>
      </w:r>
      <w:r w:rsidR="007D31AD">
        <w:t>)</w:t>
      </w:r>
      <w:r w:rsidRPr="00803FA3">
        <w:t>:</w:t>
      </w:r>
    </w:p>
    <w:p w14:paraId="21D43011" w14:textId="5B68A500" w:rsidR="00AA3000" w:rsidRDefault="00D0153B" w:rsidP="00B343E3">
      <w:pPr>
        <w:pStyle w:val="a4"/>
        <w:spacing w:line="240" w:lineRule="auto"/>
        <w:ind w:left="0"/>
      </w:pPr>
      <w:r w:rsidRPr="00D0153B">
        <w:rPr>
          <w:noProof/>
        </w:rPr>
        <w:drawing>
          <wp:anchor distT="0" distB="0" distL="114300" distR="114300" simplePos="0" relativeHeight="251659264" behindDoc="0" locked="0" layoutInCell="1" allowOverlap="1" wp14:anchorId="4D3284A3" wp14:editId="6723D599">
            <wp:simplePos x="0" y="0"/>
            <wp:positionH relativeFrom="column">
              <wp:posOffset>-635</wp:posOffset>
            </wp:positionH>
            <wp:positionV relativeFrom="paragraph">
              <wp:posOffset>2548255</wp:posOffset>
            </wp:positionV>
            <wp:extent cx="5296535" cy="297180"/>
            <wp:effectExtent l="0" t="0" r="0" b="7620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6535" cy="2971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A32D6" w:rsidRPr="004A32D6">
        <w:rPr>
          <w:noProof/>
        </w:rPr>
        <w:drawing>
          <wp:inline distT="0" distB="0" distL="0" distR="0" wp14:anchorId="478B385F" wp14:editId="14EB8493">
            <wp:extent cx="5278069" cy="2527800"/>
            <wp:effectExtent l="19050" t="19050" r="18415" b="2540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069" cy="25278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9D6EB3C" w14:textId="32CC1C5B" w:rsidR="00D0153B" w:rsidRPr="004A32D6" w:rsidRDefault="00D0153B" w:rsidP="00B343E3">
      <w:pPr>
        <w:pStyle w:val="a4"/>
        <w:spacing w:line="240" w:lineRule="auto"/>
        <w:ind w:left="0"/>
      </w:pPr>
    </w:p>
    <w:p w14:paraId="611A9C72" w14:textId="77777777" w:rsidR="00FC3104" w:rsidRPr="004A32D6" w:rsidRDefault="00FC3104" w:rsidP="00B343E3">
      <w:pPr>
        <w:pStyle w:val="a4"/>
        <w:spacing w:line="240" w:lineRule="auto"/>
        <w:ind w:left="0"/>
      </w:pPr>
    </w:p>
    <w:tbl>
      <w:tblPr>
        <w:tblStyle w:val="a5"/>
        <w:tblW w:w="10632" w:type="dxa"/>
        <w:tblInd w:w="-714" w:type="dxa"/>
        <w:tblLook w:val="04A0" w:firstRow="1" w:lastRow="0" w:firstColumn="1" w:lastColumn="0" w:noHBand="0" w:noVBand="1"/>
      </w:tblPr>
      <w:tblGrid>
        <w:gridCol w:w="2583"/>
        <w:gridCol w:w="1869"/>
        <w:gridCol w:w="1869"/>
        <w:gridCol w:w="1869"/>
        <w:gridCol w:w="2442"/>
      </w:tblGrid>
      <w:tr w:rsidR="00FC3104" w14:paraId="57C5F364" w14:textId="77777777" w:rsidTr="0065020B">
        <w:tc>
          <w:tcPr>
            <w:tcW w:w="2583" w:type="dxa"/>
          </w:tcPr>
          <w:p w14:paraId="68DD4C4E" w14:textId="77777777" w:rsidR="00FC3104" w:rsidRPr="001A2266" w:rsidRDefault="00FC3104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вание поля</w:t>
            </w:r>
          </w:p>
        </w:tc>
        <w:tc>
          <w:tcPr>
            <w:tcW w:w="1869" w:type="dxa"/>
          </w:tcPr>
          <w:p w14:paraId="0CC542CD" w14:textId="77777777" w:rsidR="00FC3104" w:rsidRPr="001A2266" w:rsidRDefault="00FC3104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1869" w:type="dxa"/>
          </w:tcPr>
          <w:p w14:paraId="06A06C9F" w14:textId="77777777" w:rsidR="00FC3104" w:rsidRPr="001A2266" w:rsidRDefault="00FC3104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1869" w:type="dxa"/>
          </w:tcPr>
          <w:p w14:paraId="5373C170" w14:textId="77777777" w:rsidR="00FC3104" w:rsidRPr="001A2266" w:rsidRDefault="00FC3104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2442" w:type="dxa"/>
          </w:tcPr>
          <w:p w14:paraId="1AD0CFF0" w14:textId="77777777" w:rsidR="00FC3104" w:rsidRPr="001A2266" w:rsidRDefault="00FC3104" w:rsidP="00400E8E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FC3104" w14:paraId="6DA04E6B" w14:textId="77777777" w:rsidTr="0065020B">
        <w:tc>
          <w:tcPr>
            <w:tcW w:w="2583" w:type="dxa"/>
          </w:tcPr>
          <w:p w14:paraId="60172EEC" w14:textId="696EB713" w:rsidR="00FC3104" w:rsidRDefault="00357F29" w:rsidP="00400E8E">
            <w:pPr>
              <w:pStyle w:val="a4"/>
              <w:ind w:left="0"/>
            </w:pPr>
            <w:r>
              <w:t>Главная</w:t>
            </w:r>
          </w:p>
        </w:tc>
        <w:tc>
          <w:tcPr>
            <w:tcW w:w="1869" w:type="dxa"/>
          </w:tcPr>
          <w:p w14:paraId="74700DA4" w14:textId="36AE95AC" w:rsidR="00FC3104" w:rsidRDefault="0060604E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09C83ABA" w14:textId="35456AF8" w:rsidR="00FC3104" w:rsidRDefault="0060604E" w:rsidP="00400E8E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6181A5A5" w14:textId="26ADD011" w:rsidR="00FC3104" w:rsidRDefault="0060604E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45BC8DFF" w14:textId="748C96B9" w:rsidR="00FC3104" w:rsidRDefault="00357F29" w:rsidP="00400E8E">
            <w:pPr>
              <w:pStyle w:val="a4"/>
              <w:ind w:left="0"/>
            </w:pPr>
            <w:r>
              <w:t>Перенаправляет на главную</w:t>
            </w:r>
          </w:p>
        </w:tc>
      </w:tr>
      <w:tr w:rsidR="0060604E" w14:paraId="37C4598B" w14:textId="77777777" w:rsidTr="0065020B">
        <w:tc>
          <w:tcPr>
            <w:tcW w:w="2583" w:type="dxa"/>
          </w:tcPr>
          <w:p w14:paraId="55D3D5D0" w14:textId="70461ACE" w:rsidR="0060604E" w:rsidRDefault="00E769D0" w:rsidP="00400E8E">
            <w:pPr>
              <w:pStyle w:val="a4"/>
              <w:ind w:left="0"/>
            </w:pPr>
            <w:r>
              <w:t>Новости</w:t>
            </w:r>
            <w:r w:rsidR="0060604E">
              <w:t xml:space="preserve"> </w:t>
            </w:r>
          </w:p>
        </w:tc>
        <w:tc>
          <w:tcPr>
            <w:tcW w:w="1869" w:type="dxa"/>
          </w:tcPr>
          <w:p w14:paraId="3ABE61AF" w14:textId="689EB8C9" w:rsidR="0060604E" w:rsidRDefault="0060604E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34B6373D" w14:textId="58547271" w:rsidR="0060604E" w:rsidRDefault="0060604E" w:rsidP="00400E8E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4D71EFA2" w14:textId="2F9DE156" w:rsidR="0060604E" w:rsidRDefault="0060604E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2702F6D7" w14:textId="27845998" w:rsidR="0060604E" w:rsidRPr="00E769D0" w:rsidRDefault="0060604E" w:rsidP="00400E8E">
            <w:pPr>
              <w:pStyle w:val="a4"/>
              <w:ind w:left="0"/>
              <w:rPr>
                <w:lang w:val="en-US"/>
              </w:rPr>
            </w:pPr>
            <w:r>
              <w:t xml:space="preserve">Перенаправляет на </w:t>
            </w:r>
            <w:r w:rsidR="00E769D0">
              <w:t>новости/обновляет</w:t>
            </w:r>
          </w:p>
        </w:tc>
      </w:tr>
      <w:tr w:rsidR="00B43990" w14:paraId="5CCC89AB" w14:textId="77777777" w:rsidTr="0065020B">
        <w:tc>
          <w:tcPr>
            <w:tcW w:w="2583" w:type="dxa"/>
          </w:tcPr>
          <w:p w14:paraId="7662B427" w14:textId="4FA10991" w:rsidR="00B43990" w:rsidRPr="007B53FB" w:rsidRDefault="007B53FB" w:rsidP="00400E8E">
            <w:pPr>
              <w:pStyle w:val="a4"/>
              <w:ind w:left="0"/>
            </w:pPr>
            <w:r>
              <w:t xml:space="preserve">Работа в </w:t>
            </w:r>
            <w:r>
              <w:rPr>
                <w:lang w:val="en-US"/>
              </w:rPr>
              <w:t>Windows</w:t>
            </w:r>
          </w:p>
        </w:tc>
        <w:tc>
          <w:tcPr>
            <w:tcW w:w="1869" w:type="dxa"/>
          </w:tcPr>
          <w:p w14:paraId="43A620CC" w14:textId="066A2B08" w:rsidR="00B43990" w:rsidRDefault="00B43990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574509D9" w14:textId="7E0FBE6C" w:rsidR="00B43990" w:rsidRDefault="00B43990" w:rsidP="00400E8E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0E97BE93" w14:textId="0E54221F" w:rsidR="00B43990" w:rsidRDefault="00B43990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6E76C0BA" w14:textId="35528595" w:rsidR="00B43990" w:rsidRPr="007B53FB" w:rsidRDefault="00B43990" w:rsidP="00400E8E">
            <w:pPr>
              <w:pStyle w:val="a4"/>
              <w:ind w:left="0"/>
            </w:pPr>
            <w:r>
              <w:t xml:space="preserve">Перенаправляет на страницу </w:t>
            </w:r>
            <w:r w:rsidR="007B53FB">
              <w:t xml:space="preserve">«Работа в </w:t>
            </w:r>
            <w:r w:rsidR="007B53FB">
              <w:rPr>
                <w:lang w:val="en-US"/>
              </w:rPr>
              <w:t>Windows</w:t>
            </w:r>
            <w:r w:rsidR="007B53FB">
              <w:t>»</w:t>
            </w:r>
          </w:p>
        </w:tc>
      </w:tr>
      <w:tr w:rsidR="00AA62B5" w14:paraId="184E39B9" w14:textId="77777777" w:rsidTr="0065020B">
        <w:tc>
          <w:tcPr>
            <w:tcW w:w="2583" w:type="dxa"/>
          </w:tcPr>
          <w:p w14:paraId="115B7F92" w14:textId="14A65FE3" w:rsidR="00AA62B5" w:rsidRPr="00C85F63" w:rsidRDefault="00C85F63" w:rsidP="00400E8E">
            <w:pPr>
              <w:pStyle w:val="a4"/>
              <w:ind w:left="0"/>
            </w:pPr>
            <w:r>
              <w:t>Работа в L</w:t>
            </w:r>
            <w:proofErr w:type="spellStart"/>
            <w:r>
              <w:rPr>
                <w:lang w:val="en-US"/>
              </w:rPr>
              <w:t>inux</w:t>
            </w:r>
            <w:proofErr w:type="spellEnd"/>
          </w:p>
        </w:tc>
        <w:tc>
          <w:tcPr>
            <w:tcW w:w="1869" w:type="dxa"/>
          </w:tcPr>
          <w:p w14:paraId="7E39BDA8" w14:textId="5EA622D0" w:rsidR="00AA62B5" w:rsidRDefault="00AA62B5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082DCA06" w14:textId="4B19B0FF" w:rsidR="00AA62B5" w:rsidRDefault="00AA62B5" w:rsidP="00400E8E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5FAC028C" w14:textId="084B624D" w:rsidR="00AA62B5" w:rsidRDefault="00AA62B5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64EAA1CE" w14:textId="25201511" w:rsidR="00AA62B5" w:rsidRDefault="00C85F63" w:rsidP="00400E8E">
            <w:pPr>
              <w:pStyle w:val="a4"/>
              <w:ind w:left="0"/>
            </w:pPr>
            <w:r>
              <w:t xml:space="preserve">Перенаправляет на страницу «Работа в </w:t>
            </w:r>
            <w:r>
              <w:rPr>
                <w:lang w:val="en-US"/>
              </w:rPr>
              <w:t>Linux</w:t>
            </w:r>
            <w:r>
              <w:t>»</w:t>
            </w:r>
          </w:p>
        </w:tc>
      </w:tr>
      <w:tr w:rsidR="00AA62B5" w14:paraId="381DCD1C" w14:textId="77777777" w:rsidTr="0065020B">
        <w:tc>
          <w:tcPr>
            <w:tcW w:w="2583" w:type="dxa"/>
          </w:tcPr>
          <w:p w14:paraId="44A6A4ED" w14:textId="1B221539" w:rsidR="00AA62B5" w:rsidRDefault="00AA62B5" w:rsidP="00400E8E">
            <w:pPr>
              <w:pStyle w:val="a4"/>
              <w:ind w:left="0"/>
            </w:pPr>
            <w:r>
              <w:t>О компании</w:t>
            </w:r>
          </w:p>
        </w:tc>
        <w:tc>
          <w:tcPr>
            <w:tcW w:w="1869" w:type="dxa"/>
          </w:tcPr>
          <w:p w14:paraId="4811E74C" w14:textId="3C7CC849" w:rsidR="00AA62B5" w:rsidRDefault="00AA62B5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71E32839" w14:textId="298A0FAF" w:rsidR="00AA62B5" w:rsidRDefault="00AA62B5" w:rsidP="00400E8E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869" w:type="dxa"/>
          </w:tcPr>
          <w:p w14:paraId="328AF5D7" w14:textId="086EC7E0" w:rsidR="00AA62B5" w:rsidRDefault="00AA62B5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1805F893" w14:textId="7903C4B4" w:rsidR="00AA62B5" w:rsidRDefault="00AA62B5" w:rsidP="00400E8E">
            <w:pPr>
              <w:pStyle w:val="a4"/>
              <w:ind w:left="0"/>
            </w:pPr>
            <w:r>
              <w:t>Перенаправляет на страницу о компании</w:t>
            </w:r>
          </w:p>
        </w:tc>
      </w:tr>
      <w:tr w:rsidR="0089114D" w14:paraId="4C88BFCB" w14:textId="77777777" w:rsidTr="0065020B">
        <w:tc>
          <w:tcPr>
            <w:tcW w:w="2583" w:type="dxa"/>
          </w:tcPr>
          <w:p w14:paraId="00F0B58E" w14:textId="51EBF0DA" w:rsidR="0089114D" w:rsidRDefault="00C85F63" w:rsidP="00400E8E">
            <w:pPr>
              <w:pStyle w:val="a4"/>
              <w:ind w:left="0"/>
            </w:pPr>
            <w:r>
              <w:lastRenderedPageBreak/>
              <w:t>Личный к</w:t>
            </w:r>
            <w:r w:rsidR="0089114D">
              <w:t>абинет</w:t>
            </w:r>
          </w:p>
        </w:tc>
        <w:tc>
          <w:tcPr>
            <w:tcW w:w="1869" w:type="dxa"/>
          </w:tcPr>
          <w:p w14:paraId="2D71AF7A" w14:textId="3E98A627" w:rsidR="0089114D" w:rsidRDefault="0089114D" w:rsidP="00400E8E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7D659935" w14:textId="14788B72" w:rsidR="0089114D" w:rsidRDefault="0089114D" w:rsidP="00400E8E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3DB3934F" w14:textId="68645122" w:rsidR="0089114D" w:rsidRDefault="0089114D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2D27021C" w14:textId="51D45217" w:rsidR="00E472F0" w:rsidRDefault="0089114D" w:rsidP="00400E8E">
            <w:pPr>
              <w:pStyle w:val="a4"/>
              <w:ind w:left="0"/>
            </w:pPr>
            <w:r>
              <w:t>Перенаправляет на страницу личный кабинет</w:t>
            </w:r>
          </w:p>
        </w:tc>
      </w:tr>
      <w:tr w:rsidR="00E472F0" w14:paraId="0D7A2E58" w14:textId="77777777" w:rsidTr="0065020B">
        <w:tc>
          <w:tcPr>
            <w:tcW w:w="2583" w:type="dxa"/>
          </w:tcPr>
          <w:p w14:paraId="4A759023" w14:textId="5122B456" w:rsidR="00E472F0" w:rsidRPr="00E472F0" w:rsidRDefault="00E472F0" w:rsidP="00400E8E">
            <w:pPr>
              <w:pStyle w:val="a4"/>
              <w:ind w:left="0"/>
              <w:rPr>
                <w:lang w:val="en-US"/>
              </w:rPr>
            </w:pPr>
            <w:r>
              <w:rPr>
                <w:lang w:val="en-US"/>
              </w:rPr>
              <w:t>PC4</w:t>
            </w:r>
            <w:r w:rsidR="00B03BD9">
              <w:rPr>
                <w:lang w:val="en-US"/>
              </w:rPr>
              <w:t>Mamonts</w:t>
            </w:r>
          </w:p>
        </w:tc>
        <w:tc>
          <w:tcPr>
            <w:tcW w:w="1869" w:type="dxa"/>
          </w:tcPr>
          <w:p w14:paraId="1B276C27" w14:textId="6ACE3472" w:rsidR="00E472F0" w:rsidRDefault="00E472F0" w:rsidP="00E472F0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526CDB0D" w14:textId="7D75B4CA" w:rsidR="00E472F0" w:rsidRDefault="00E472F0" w:rsidP="00400E8E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351C551E" w14:textId="7ABF6153" w:rsidR="00E472F0" w:rsidRDefault="00E472F0" w:rsidP="00400E8E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1AFA401C" w14:textId="08300F6E" w:rsidR="00E472F0" w:rsidRDefault="00E472F0" w:rsidP="00400E8E">
            <w:pPr>
              <w:pStyle w:val="a4"/>
              <w:ind w:left="0"/>
            </w:pPr>
            <w:r>
              <w:t>Перенаправляет на главную страницу</w:t>
            </w:r>
          </w:p>
        </w:tc>
      </w:tr>
      <w:tr w:rsidR="001F5801" w14:paraId="18FCCB97" w14:textId="77777777" w:rsidTr="0065020B">
        <w:tc>
          <w:tcPr>
            <w:tcW w:w="2583" w:type="dxa"/>
          </w:tcPr>
          <w:p w14:paraId="4C4D4CD7" w14:textId="4FF88E91" w:rsidR="001F5801" w:rsidRPr="001F5801" w:rsidRDefault="001F5801" w:rsidP="001F5801">
            <w:pPr>
              <w:pStyle w:val="a4"/>
              <w:ind w:left="0"/>
            </w:pPr>
            <w:r>
              <w:t>Телеграмм</w:t>
            </w:r>
          </w:p>
        </w:tc>
        <w:tc>
          <w:tcPr>
            <w:tcW w:w="1869" w:type="dxa"/>
          </w:tcPr>
          <w:p w14:paraId="4C89A8B3" w14:textId="40075674" w:rsidR="001F5801" w:rsidRDefault="001F5801" w:rsidP="001F5801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5819B7A3" w14:textId="7DDBFDFB" w:rsidR="001F5801" w:rsidRDefault="001F5801" w:rsidP="001F5801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869" w:type="dxa"/>
          </w:tcPr>
          <w:p w14:paraId="6DA6D588" w14:textId="6ADC7D21" w:rsidR="001F5801" w:rsidRDefault="000514E6" w:rsidP="001F5801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345AC322" w14:textId="38D34AC9" w:rsidR="001F5801" w:rsidRDefault="004C5D75" w:rsidP="001F5801">
            <w:pPr>
              <w:pStyle w:val="a4"/>
              <w:ind w:left="0"/>
            </w:pPr>
            <w:r>
              <w:t>Отправляет на сторонний ресурс «T</w:t>
            </w:r>
            <w:proofErr w:type="spellStart"/>
            <w:r>
              <w:rPr>
                <w:lang w:val="en-US"/>
              </w:rPr>
              <w:t>elegram</w:t>
            </w:r>
            <w:proofErr w:type="spellEnd"/>
            <w:r>
              <w:t>» для связи с разработчиком</w:t>
            </w:r>
          </w:p>
        </w:tc>
      </w:tr>
      <w:tr w:rsidR="000514E6" w14:paraId="0F8EB252" w14:textId="77777777" w:rsidTr="0065020B">
        <w:tc>
          <w:tcPr>
            <w:tcW w:w="2583" w:type="dxa"/>
          </w:tcPr>
          <w:p w14:paraId="673DBC5C" w14:textId="705BBB1E" w:rsidR="000514E6" w:rsidRDefault="000514E6" w:rsidP="000514E6">
            <w:pPr>
              <w:pStyle w:val="a4"/>
              <w:ind w:left="0"/>
            </w:pPr>
            <w:r>
              <w:rPr>
                <w:lang w:val="en-US"/>
              </w:rPr>
              <w:t>GitHub</w:t>
            </w:r>
          </w:p>
        </w:tc>
        <w:tc>
          <w:tcPr>
            <w:tcW w:w="1869" w:type="dxa"/>
          </w:tcPr>
          <w:p w14:paraId="466FF99A" w14:textId="19B28589" w:rsidR="000514E6" w:rsidRDefault="000514E6" w:rsidP="000514E6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1869" w:type="dxa"/>
          </w:tcPr>
          <w:p w14:paraId="50C75D2A" w14:textId="7EAA321D" w:rsidR="000514E6" w:rsidRDefault="000514E6" w:rsidP="000514E6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0B4DF465" w14:textId="6B4B4143" w:rsidR="000514E6" w:rsidRDefault="000514E6" w:rsidP="000514E6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48A57BE4" w14:textId="7CDB26BD" w:rsidR="000514E6" w:rsidRDefault="000514E6" w:rsidP="000514E6">
            <w:pPr>
              <w:pStyle w:val="a4"/>
              <w:ind w:left="0"/>
            </w:pPr>
            <w:r>
              <w:t>Отправляет на сторонний ресурс «</w:t>
            </w:r>
            <w:r>
              <w:rPr>
                <w:lang w:val="en-US"/>
              </w:rPr>
              <w:t>GitHub</w:t>
            </w:r>
            <w:r>
              <w:t>»</w:t>
            </w:r>
            <w:r w:rsidRPr="00BD5E89">
              <w:t xml:space="preserve"> </w:t>
            </w:r>
          </w:p>
        </w:tc>
      </w:tr>
      <w:tr w:rsidR="00AA087F" w14:paraId="44328DCD" w14:textId="77777777" w:rsidTr="00EF310B">
        <w:trPr>
          <w:trHeight w:val="887"/>
        </w:trPr>
        <w:tc>
          <w:tcPr>
            <w:tcW w:w="2583" w:type="dxa"/>
          </w:tcPr>
          <w:p w14:paraId="65EB612A" w14:textId="6276BFC5" w:rsidR="00AA087F" w:rsidRDefault="00AA087F" w:rsidP="00AA087F">
            <w:pPr>
              <w:pStyle w:val="a4"/>
              <w:ind w:left="0"/>
              <w:rPr>
                <w:lang w:val="en-US"/>
              </w:rPr>
            </w:pPr>
            <w:r>
              <w:t>Темы</w:t>
            </w:r>
          </w:p>
        </w:tc>
        <w:tc>
          <w:tcPr>
            <w:tcW w:w="1869" w:type="dxa"/>
          </w:tcPr>
          <w:p w14:paraId="11FB73EF" w14:textId="685D74F0" w:rsidR="00AA087F" w:rsidRDefault="00AA087F" w:rsidP="00AA087F">
            <w:pPr>
              <w:pStyle w:val="a4"/>
              <w:ind w:left="0"/>
            </w:pPr>
            <w:r>
              <w:t>Свитч</w:t>
            </w:r>
          </w:p>
        </w:tc>
        <w:tc>
          <w:tcPr>
            <w:tcW w:w="1869" w:type="dxa"/>
          </w:tcPr>
          <w:p w14:paraId="769B4BF9" w14:textId="7FC030BF" w:rsidR="00AA087F" w:rsidRDefault="00AA087F" w:rsidP="00AA087F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869" w:type="dxa"/>
          </w:tcPr>
          <w:p w14:paraId="3EBE797B" w14:textId="291D9B00" w:rsidR="00AA087F" w:rsidRDefault="00AA087F" w:rsidP="00AA087F">
            <w:pPr>
              <w:pStyle w:val="a4"/>
              <w:ind w:left="0"/>
            </w:pPr>
            <w:r>
              <w:t>Всем</w:t>
            </w:r>
          </w:p>
        </w:tc>
        <w:tc>
          <w:tcPr>
            <w:tcW w:w="2442" w:type="dxa"/>
          </w:tcPr>
          <w:p w14:paraId="2C473E6C" w14:textId="7A9413E6" w:rsidR="00AA087F" w:rsidRDefault="00AA087F" w:rsidP="00AA087F">
            <w:pPr>
              <w:pStyle w:val="a4"/>
              <w:ind w:left="0"/>
            </w:pPr>
            <w:r>
              <w:t>Меняет тему сайта с белой на темную и наоборот.</w:t>
            </w:r>
          </w:p>
        </w:tc>
      </w:tr>
    </w:tbl>
    <w:p w14:paraId="0C56613E" w14:textId="77777777" w:rsidR="00FC3104" w:rsidRDefault="00FC3104" w:rsidP="00B343E3">
      <w:pPr>
        <w:pStyle w:val="a4"/>
        <w:spacing w:line="240" w:lineRule="auto"/>
        <w:ind w:left="0"/>
      </w:pPr>
    </w:p>
    <w:p w14:paraId="070C786B" w14:textId="77777777" w:rsidR="0003267B" w:rsidRDefault="0003267B">
      <w:r>
        <w:br w:type="page"/>
      </w:r>
    </w:p>
    <w:p w14:paraId="1B069B27" w14:textId="0CBC66B2" w:rsidR="001A2266" w:rsidRDefault="001A2266" w:rsidP="00B343E3">
      <w:pPr>
        <w:pStyle w:val="a4"/>
        <w:spacing w:line="240" w:lineRule="auto"/>
        <w:ind w:left="0"/>
      </w:pPr>
      <w:r>
        <w:lastRenderedPageBreak/>
        <w:t>Макет 3</w:t>
      </w:r>
      <w:r w:rsidR="00882A2F">
        <w:t xml:space="preserve"> (</w:t>
      </w:r>
      <w:r w:rsidR="00CC6EE2">
        <w:t>Личный кабинет</w:t>
      </w:r>
      <w:r w:rsidR="00882A2F">
        <w:t>, уровень незарегистрированный пользователей)</w:t>
      </w:r>
      <w:r w:rsidRPr="005D45DB">
        <w:t>:</w:t>
      </w:r>
    </w:p>
    <w:p w14:paraId="0FEDCBBA" w14:textId="3B269B13" w:rsidR="00707867" w:rsidRDefault="00D0153B" w:rsidP="00B343E3">
      <w:pPr>
        <w:pStyle w:val="a4"/>
        <w:spacing w:line="240" w:lineRule="auto"/>
        <w:ind w:left="0"/>
      </w:pPr>
      <w:r w:rsidRPr="00D0153B">
        <w:rPr>
          <w:noProof/>
        </w:rPr>
        <w:drawing>
          <wp:anchor distT="0" distB="0" distL="114300" distR="114300" simplePos="0" relativeHeight="251658240" behindDoc="0" locked="0" layoutInCell="1" allowOverlap="1" wp14:anchorId="07BF2D7C" wp14:editId="42274285">
            <wp:simplePos x="0" y="0"/>
            <wp:positionH relativeFrom="column">
              <wp:posOffset>6497</wp:posOffset>
            </wp:positionH>
            <wp:positionV relativeFrom="paragraph">
              <wp:posOffset>2920365</wp:posOffset>
            </wp:positionV>
            <wp:extent cx="6127115" cy="297180"/>
            <wp:effectExtent l="0" t="0" r="6985" b="762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7115" cy="29718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3267B" w:rsidRPr="0003267B">
        <w:rPr>
          <w:noProof/>
        </w:rPr>
        <w:drawing>
          <wp:inline distT="0" distB="0" distL="0" distR="0" wp14:anchorId="44F5D1F3" wp14:editId="7EBBD9BC">
            <wp:extent cx="6108141" cy="2906189"/>
            <wp:effectExtent l="19050" t="19050" r="26035" b="279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8141" cy="2906189"/>
                    </a:xfrm>
                    <a:prstGeom prst="rect">
                      <a:avLst/>
                    </a:prstGeom>
                    <a:ln>
                      <a:solidFill>
                        <a:srgbClr val="00B0F0"/>
                      </a:solidFill>
                    </a:ln>
                  </pic:spPr>
                </pic:pic>
              </a:graphicData>
            </a:graphic>
          </wp:inline>
        </w:drawing>
      </w:r>
    </w:p>
    <w:p w14:paraId="3D15A8AB" w14:textId="7EEBE7C0" w:rsidR="00D0153B" w:rsidRPr="005D45DB" w:rsidRDefault="00D0153B" w:rsidP="00B343E3">
      <w:pPr>
        <w:pStyle w:val="a4"/>
        <w:spacing w:line="240" w:lineRule="auto"/>
        <w:ind w:left="0"/>
      </w:pPr>
    </w:p>
    <w:p w14:paraId="7B650C72" w14:textId="77777777" w:rsidR="001A2266" w:rsidRPr="001A2266" w:rsidRDefault="001A2266" w:rsidP="00B343E3">
      <w:pPr>
        <w:pStyle w:val="a4"/>
        <w:spacing w:line="240" w:lineRule="auto"/>
        <w:ind w:left="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a5"/>
        <w:tblW w:w="10632" w:type="dxa"/>
        <w:tblInd w:w="-714" w:type="dxa"/>
        <w:tblLook w:val="04A0" w:firstRow="1" w:lastRow="0" w:firstColumn="1" w:lastColumn="0" w:noHBand="0" w:noVBand="1"/>
      </w:tblPr>
      <w:tblGrid>
        <w:gridCol w:w="2207"/>
        <w:gridCol w:w="1763"/>
        <w:gridCol w:w="2530"/>
        <w:gridCol w:w="1790"/>
        <w:gridCol w:w="2342"/>
      </w:tblGrid>
      <w:tr w:rsidR="00707867" w14:paraId="400B81FB" w14:textId="77777777" w:rsidTr="00222E2E">
        <w:tc>
          <w:tcPr>
            <w:tcW w:w="2207" w:type="dxa"/>
          </w:tcPr>
          <w:p w14:paraId="1C369BEC" w14:textId="77777777" w:rsidR="00707867" w:rsidRPr="001A2266" w:rsidRDefault="00707867" w:rsidP="00AD0695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звание поля</w:t>
            </w:r>
          </w:p>
        </w:tc>
        <w:tc>
          <w:tcPr>
            <w:tcW w:w="1763" w:type="dxa"/>
          </w:tcPr>
          <w:p w14:paraId="760873FD" w14:textId="77777777" w:rsidR="00707867" w:rsidRPr="001A2266" w:rsidRDefault="00707867" w:rsidP="00AD0695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2530" w:type="dxa"/>
          </w:tcPr>
          <w:p w14:paraId="3D56A726" w14:textId="77777777" w:rsidR="00707867" w:rsidRPr="001A2266" w:rsidRDefault="00707867" w:rsidP="00AD0695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видимости</w:t>
            </w:r>
          </w:p>
        </w:tc>
        <w:tc>
          <w:tcPr>
            <w:tcW w:w="1790" w:type="dxa"/>
          </w:tcPr>
          <w:p w14:paraId="4057288F" w14:textId="77777777" w:rsidR="00707867" w:rsidRPr="001A2266" w:rsidRDefault="00707867" w:rsidP="00AD0695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Условия доступности</w:t>
            </w:r>
          </w:p>
        </w:tc>
        <w:tc>
          <w:tcPr>
            <w:tcW w:w="2342" w:type="dxa"/>
          </w:tcPr>
          <w:p w14:paraId="6ABBC1ED" w14:textId="77777777" w:rsidR="00707867" w:rsidRPr="001A2266" w:rsidRDefault="00707867" w:rsidP="00AD0695">
            <w:pPr>
              <w:pStyle w:val="a4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исание</w:t>
            </w:r>
          </w:p>
        </w:tc>
      </w:tr>
      <w:tr w:rsidR="00545C14" w14:paraId="6DB06BFB" w14:textId="77777777" w:rsidTr="00222E2E">
        <w:tc>
          <w:tcPr>
            <w:tcW w:w="2207" w:type="dxa"/>
          </w:tcPr>
          <w:p w14:paraId="14864EB5" w14:textId="67B43991" w:rsidR="00545C14" w:rsidRDefault="00545C14" w:rsidP="00545C14">
            <w:pPr>
              <w:pStyle w:val="a4"/>
              <w:ind w:left="0"/>
            </w:pPr>
            <w:r>
              <w:t>Гамбургер</w:t>
            </w:r>
          </w:p>
        </w:tc>
        <w:tc>
          <w:tcPr>
            <w:tcW w:w="1763" w:type="dxa"/>
          </w:tcPr>
          <w:p w14:paraId="7F862508" w14:textId="7EDB3BA1" w:rsidR="00545C14" w:rsidRDefault="00545C14" w:rsidP="00545C14">
            <w:pPr>
              <w:pStyle w:val="a4"/>
              <w:ind w:left="0"/>
            </w:pPr>
            <w:r>
              <w:t>Всплывающее окно</w:t>
            </w:r>
          </w:p>
        </w:tc>
        <w:tc>
          <w:tcPr>
            <w:tcW w:w="2530" w:type="dxa"/>
          </w:tcPr>
          <w:p w14:paraId="58479559" w14:textId="7C5EE9C6" w:rsidR="00545C14" w:rsidRDefault="00545C14" w:rsidP="00545C14">
            <w:pPr>
              <w:pStyle w:val="a4"/>
              <w:ind w:left="0"/>
            </w:pPr>
            <w:r>
              <w:t>При нажатии кнопки открывается</w:t>
            </w:r>
            <w:r w:rsidRPr="003F60A1">
              <w:t>/</w:t>
            </w:r>
            <w:r>
              <w:t>скрывается</w:t>
            </w:r>
          </w:p>
        </w:tc>
        <w:tc>
          <w:tcPr>
            <w:tcW w:w="1790" w:type="dxa"/>
          </w:tcPr>
          <w:p w14:paraId="4D395178" w14:textId="77777777" w:rsidR="00545C14" w:rsidRDefault="00545C14" w:rsidP="00545C14">
            <w:pPr>
              <w:pStyle w:val="a4"/>
              <w:ind w:left="0"/>
            </w:pPr>
            <w:r>
              <w:t>Всем</w:t>
            </w:r>
          </w:p>
        </w:tc>
        <w:tc>
          <w:tcPr>
            <w:tcW w:w="2342" w:type="dxa"/>
          </w:tcPr>
          <w:p w14:paraId="31A222B6" w14:textId="77777777" w:rsidR="00545C14" w:rsidRDefault="00545C14" w:rsidP="00545C14">
            <w:pPr>
              <w:pStyle w:val="a4"/>
              <w:ind w:left="0"/>
            </w:pPr>
            <w:r>
              <w:t>Открывает список ссылок на страницы</w:t>
            </w:r>
            <w:r w:rsidRPr="003F60A1">
              <w:t>:</w:t>
            </w:r>
          </w:p>
          <w:p w14:paraId="2AF75624" w14:textId="341A5C96" w:rsidR="00545C14" w:rsidRPr="00545C14" w:rsidRDefault="00545C14" w:rsidP="00545C14">
            <w:pPr>
              <w:pStyle w:val="a4"/>
              <w:ind w:left="0"/>
            </w:pPr>
            <w:r w:rsidRPr="003F60A1">
              <w:t>“</w:t>
            </w:r>
            <w:r>
              <w:t>Тесты</w:t>
            </w:r>
            <w:r w:rsidRPr="003F60A1">
              <w:t>”</w:t>
            </w:r>
            <w:r>
              <w:t xml:space="preserve">, </w:t>
            </w:r>
            <w:r w:rsidRPr="003F60A1">
              <w:t>“</w:t>
            </w:r>
            <w:r>
              <w:t>Горячие клавиши</w:t>
            </w:r>
            <w:r w:rsidRPr="003F60A1">
              <w:t>”</w:t>
            </w:r>
            <w:r>
              <w:t xml:space="preserve">, </w:t>
            </w:r>
            <w:r w:rsidRPr="003F60A1">
              <w:t>“</w:t>
            </w:r>
            <w:r>
              <w:t>Скорость печати</w:t>
            </w:r>
            <w:r w:rsidRPr="002E5F5D">
              <w:t>”</w:t>
            </w:r>
            <w:r>
              <w:t xml:space="preserve">, </w:t>
            </w:r>
            <w:r w:rsidRPr="003F60A1">
              <w:t>“</w:t>
            </w:r>
            <w:r>
              <w:t>Новости</w:t>
            </w:r>
            <w:r w:rsidRPr="002E5F5D">
              <w:t>”</w:t>
            </w:r>
            <w:r>
              <w:t xml:space="preserve">, </w:t>
            </w:r>
            <w:r w:rsidRPr="003F60A1">
              <w:t>“</w:t>
            </w:r>
            <w:r>
              <w:t>О компании</w:t>
            </w:r>
            <w:r w:rsidRPr="002E5F5D">
              <w:t>”</w:t>
            </w:r>
            <w:r>
              <w:t>.</w:t>
            </w:r>
          </w:p>
        </w:tc>
      </w:tr>
      <w:tr w:rsidR="00545C14" w14:paraId="4956683C" w14:textId="77777777" w:rsidTr="00222E2E">
        <w:tc>
          <w:tcPr>
            <w:tcW w:w="2207" w:type="dxa"/>
          </w:tcPr>
          <w:p w14:paraId="242B7246" w14:textId="365ACA37" w:rsidR="00545C14" w:rsidRDefault="00545C14" w:rsidP="00545C14">
            <w:pPr>
              <w:pStyle w:val="a4"/>
              <w:ind w:left="0"/>
            </w:pPr>
            <w:r>
              <w:t xml:space="preserve">Логин </w:t>
            </w:r>
          </w:p>
        </w:tc>
        <w:tc>
          <w:tcPr>
            <w:tcW w:w="1763" w:type="dxa"/>
          </w:tcPr>
          <w:p w14:paraId="31CBA519" w14:textId="41D7339A" w:rsidR="00545C14" w:rsidRDefault="00545C14" w:rsidP="00545C14">
            <w:pPr>
              <w:pStyle w:val="a4"/>
              <w:ind w:left="0"/>
            </w:pPr>
            <w:r>
              <w:t>Поле для ввода</w:t>
            </w:r>
          </w:p>
        </w:tc>
        <w:tc>
          <w:tcPr>
            <w:tcW w:w="2530" w:type="dxa"/>
          </w:tcPr>
          <w:p w14:paraId="6C89765D" w14:textId="3FBEE431" w:rsidR="00545C14" w:rsidRDefault="00545C14" w:rsidP="00545C14">
            <w:pPr>
              <w:pStyle w:val="a4"/>
              <w:ind w:left="0"/>
            </w:pPr>
            <w:r>
              <w:t>Доступно неавторизированным пользователям</w:t>
            </w:r>
          </w:p>
        </w:tc>
        <w:tc>
          <w:tcPr>
            <w:tcW w:w="1790" w:type="dxa"/>
          </w:tcPr>
          <w:p w14:paraId="708EB628" w14:textId="5597E5AD" w:rsidR="00545C14" w:rsidRDefault="00545C14" w:rsidP="00545C14">
            <w:pPr>
              <w:pStyle w:val="a4"/>
              <w:ind w:left="0"/>
            </w:pPr>
            <w:r>
              <w:t>Пользователь не должен быть авторизирован</w:t>
            </w:r>
          </w:p>
        </w:tc>
        <w:tc>
          <w:tcPr>
            <w:tcW w:w="2342" w:type="dxa"/>
          </w:tcPr>
          <w:p w14:paraId="2DEF1DC9" w14:textId="77777777" w:rsidR="00545C14" w:rsidRDefault="00545C14" w:rsidP="00545C14">
            <w:pPr>
              <w:pStyle w:val="a4"/>
              <w:ind w:left="0"/>
            </w:pPr>
            <w:r>
              <w:t>Перенаправляет на страницу с программой заучивания горячих клавиш</w:t>
            </w:r>
          </w:p>
        </w:tc>
      </w:tr>
      <w:tr w:rsidR="00545C14" w14:paraId="785BC1E7" w14:textId="77777777" w:rsidTr="00222E2E">
        <w:tc>
          <w:tcPr>
            <w:tcW w:w="2207" w:type="dxa"/>
          </w:tcPr>
          <w:p w14:paraId="12E992D4" w14:textId="230D4F15" w:rsidR="00545C14" w:rsidRDefault="00545C14" w:rsidP="00545C14">
            <w:pPr>
              <w:pStyle w:val="a4"/>
              <w:ind w:left="0"/>
            </w:pPr>
            <w:r>
              <w:t>Пароль</w:t>
            </w:r>
          </w:p>
        </w:tc>
        <w:tc>
          <w:tcPr>
            <w:tcW w:w="1763" w:type="dxa"/>
          </w:tcPr>
          <w:p w14:paraId="25B27801" w14:textId="61651C79" w:rsidR="00545C14" w:rsidRDefault="00545C14" w:rsidP="00545C14">
            <w:pPr>
              <w:pStyle w:val="a4"/>
              <w:ind w:left="0"/>
            </w:pPr>
            <w:r>
              <w:t>Поле для ввода</w:t>
            </w:r>
          </w:p>
        </w:tc>
        <w:tc>
          <w:tcPr>
            <w:tcW w:w="2530" w:type="dxa"/>
          </w:tcPr>
          <w:p w14:paraId="4AB27F8D" w14:textId="5857B59F" w:rsidR="00545C14" w:rsidRDefault="00545C14" w:rsidP="00545C14">
            <w:pPr>
              <w:pStyle w:val="a4"/>
              <w:ind w:left="0"/>
            </w:pPr>
            <w:r>
              <w:t>Доступно неавторизированным пользователям</w:t>
            </w:r>
          </w:p>
        </w:tc>
        <w:tc>
          <w:tcPr>
            <w:tcW w:w="1790" w:type="dxa"/>
          </w:tcPr>
          <w:p w14:paraId="3CD41F1C" w14:textId="1DADA6FE" w:rsidR="00545C14" w:rsidRDefault="00545C14" w:rsidP="00545C14">
            <w:pPr>
              <w:pStyle w:val="a4"/>
              <w:ind w:left="0"/>
            </w:pPr>
            <w:r>
              <w:t>Пользователь не должен быть авторизирован</w:t>
            </w:r>
          </w:p>
        </w:tc>
        <w:tc>
          <w:tcPr>
            <w:tcW w:w="2342" w:type="dxa"/>
          </w:tcPr>
          <w:p w14:paraId="30BA5BAD" w14:textId="77777777" w:rsidR="00545C14" w:rsidRDefault="00545C14" w:rsidP="00545C14">
            <w:pPr>
              <w:pStyle w:val="a4"/>
              <w:ind w:left="0"/>
            </w:pPr>
            <w:r>
              <w:t>Перенаправляет на страницу с тестами</w:t>
            </w:r>
          </w:p>
        </w:tc>
      </w:tr>
      <w:tr w:rsidR="00545C14" w14:paraId="7201BCAB" w14:textId="77777777" w:rsidTr="00222E2E">
        <w:tc>
          <w:tcPr>
            <w:tcW w:w="2207" w:type="dxa"/>
          </w:tcPr>
          <w:p w14:paraId="732AB4C0" w14:textId="434C66E3" w:rsidR="00545C14" w:rsidRDefault="00545C14" w:rsidP="00545C14">
            <w:pPr>
              <w:pStyle w:val="a4"/>
              <w:ind w:left="0"/>
            </w:pPr>
            <w:r>
              <w:t>Личный кабинет</w:t>
            </w:r>
          </w:p>
        </w:tc>
        <w:tc>
          <w:tcPr>
            <w:tcW w:w="1763" w:type="dxa"/>
          </w:tcPr>
          <w:p w14:paraId="48651113" w14:textId="77777777" w:rsidR="00545C14" w:rsidRDefault="00545C14" w:rsidP="00545C14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684CF252" w14:textId="77777777" w:rsidR="00545C14" w:rsidRDefault="00545C14" w:rsidP="00545C14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790" w:type="dxa"/>
          </w:tcPr>
          <w:p w14:paraId="6AF92D9F" w14:textId="77777777" w:rsidR="00545C14" w:rsidRDefault="00545C14" w:rsidP="00545C14">
            <w:pPr>
              <w:pStyle w:val="a4"/>
              <w:ind w:left="0"/>
            </w:pPr>
            <w:r>
              <w:t>Всем</w:t>
            </w:r>
          </w:p>
        </w:tc>
        <w:tc>
          <w:tcPr>
            <w:tcW w:w="2342" w:type="dxa"/>
          </w:tcPr>
          <w:p w14:paraId="745813EF" w14:textId="4A7ED181" w:rsidR="00545C14" w:rsidRPr="00F7275C" w:rsidRDefault="00545C14" w:rsidP="00545C14">
            <w:pPr>
              <w:pStyle w:val="a4"/>
              <w:ind w:left="0"/>
            </w:pPr>
            <w:r>
              <w:t>Перенаправляет на страницу личного кабинета</w:t>
            </w:r>
            <w:r w:rsidRPr="00F7275C">
              <w:t>/</w:t>
            </w:r>
            <w:r>
              <w:t>обновляет</w:t>
            </w:r>
          </w:p>
        </w:tc>
      </w:tr>
      <w:tr w:rsidR="00545C14" w14:paraId="384D9987" w14:textId="77777777" w:rsidTr="00222E2E">
        <w:tc>
          <w:tcPr>
            <w:tcW w:w="2207" w:type="dxa"/>
          </w:tcPr>
          <w:p w14:paraId="1740EF6E" w14:textId="14281210" w:rsidR="00545C14" w:rsidRPr="0003267B" w:rsidRDefault="00545C14" w:rsidP="00545C14">
            <w:pPr>
              <w:pStyle w:val="a4"/>
              <w:ind w:left="0"/>
              <w:rPr>
                <w:lang w:val="en-US"/>
              </w:rPr>
            </w:pPr>
            <w:r>
              <w:rPr>
                <w:lang w:val="en-US"/>
              </w:rPr>
              <w:t>PC4Mamonts</w:t>
            </w:r>
          </w:p>
        </w:tc>
        <w:tc>
          <w:tcPr>
            <w:tcW w:w="1763" w:type="dxa"/>
          </w:tcPr>
          <w:p w14:paraId="312E0968" w14:textId="347147C7" w:rsidR="00545C14" w:rsidRDefault="00545C14" w:rsidP="00545C14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4E2BA855" w14:textId="0AA5240E" w:rsidR="00545C14" w:rsidRDefault="00545C14" w:rsidP="00545C14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790" w:type="dxa"/>
          </w:tcPr>
          <w:p w14:paraId="7BE59EA4" w14:textId="4EFFCC4F" w:rsidR="00545C14" w:rsidRDefault="00545C14" w:rsidP="00545C14">
            <w:pPr>
              <w:pStyle w:val="a4"/>
              <w:ind w:left="0"/>
            </w:pPr>
            <w:r>
              <w:t>Всем</w:t>
            </w:r>
          </w:p>
        </w:tc>
        <w:tc>
          <w:tcPr>
            <w:tcW w:w="2342" w:type="dxa"/>
          </w:tcPr>
          <w:p w14:paraId="3303EAA5" w14:textId="5453C157" w:rsidR="00545C14" w:rsidRPr="0003267B" w:rsidRDefault="00545C14" w:rsidP="00545C14">
            <w:pPr>
              <w:pStyle w:val="a4"/>
              <w:ind w:left="0"/>
            </w:pPr>
            <w:r>
              <w:t>Перенаправляет на главную страницу</w:t>
            </w:r>
          </w:p>
        </w:tc>
      </w:tr>
      <w:tr w:rsidR="00545C14" w14:paraId="05AEE8AA" w14:textId="77777777" w:rsidTr="00222E2E">
        <w:tc>
          <w:tcPr>
            <w:tcW w:w="2207" w:type="dxa"/>
          </w:tcPr>
          <w:p w14:paraId="72527CF8" w14:textId="561A3467" w:rsidR="00545C14" w:rsidRDefault="00545C14" w:rsidP="00545C14">
            <w:pPr>
              <w:pStyle w:val="a4"/>
              <w:ind w:left="0"/>
              <w:rPr>
                <w:lang w:val="en-US"/>
              </w:rPr>
            </w:pPr>
            <w:r>
              <w:t>Телеграмм</w:t>
            </w:r>
          </w:p>
        </w:tc>
        <w:tc>
          <w:tcPr>
            <w:tcW w:w="1763" w:type="dxa"/>
          </w:tcPr>
          <w:p w14:paraId="619139E4" w14:textId="465930C7" w:rsidR="00545C14" w:rsidRDefault="00545C14" w:rsidP="00545C14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1B66CD27" w14:textId="66B12891" w:rsidR="00545C14" w:rsidRDefault="00545C14" w:rsidP="00545C14">
            <w:pPr>
              <w:pStyle w:val="a4"/>
              <w:ind w:left="0"/>
            </w:pPr>
            <w:r>
              <w:t xml:space="preserve">Всегда </w:t>
            </w:r>
          </w:p>
        </w:tc>
        <w:tc>
          <w:tcPr>
            <w:tcW w:w="1790" w:type="dxa"/>
          </w:tcPr>
          <w:p w14:paraId="51D9052B" w14:textId="356E408E" w:rsidR="00545C14" w:rsidRDefault="00545C14" w:rsidP="00545C14">
            <w:pPr>
              <w:pStyle w:val="a4"/>
              <w:ind w:left="0"/>
            </w:pPr>
            <w:r>
              <w:t>Всем</w:t>
            </w:r>
          </w:p>
        </w:tc>
        <w:tc>
          <w:tcPr>
            <w:tcW w:w="2342" w:type="dxa"/>
          </w:tcPr>
          <w:p w14:paraId="0DA81EB6" w14:textId="61AF676B" w:rsidR="00545C14" w:rsidRDefault="00545C14" w:rsidP="00545C14">
            <w:pPr>
              <w:pStyle w:val="a4"/>
              <w:ind w:left="0"/>
            </w:pPr>
            <w:r>
              <w:t>Отправляет на сторонний ресурс «T</w:t>
            </w:r>
            <w:proofErr w:type="spellStart"/>
            <w:r>
              <w:rPr>
                <w:lang w:val="en-US"/>
              </w:rPr>
              <w:t>elegram</w:t>
            </w:r>
            <w:proofErr w:type="spellEnd"/>
            <w:r>
              <w:t>» для связи с разработчиком</w:t>
            </w:r>
          </w:p>
        </w:tc>
      </w:tr>
      <w:tr w:rsidR="00545C14" w14:paraId="5CFF987C" w14:textId="77777777" w:rsidTr="00222E2E">
        <w:tc>
          <w:tcPr>
            <w:tcW w:w="2207" w:type="dxa"/>
          </w:tcPr>
          <w:p w14:paraId="25392840" w14:textId="5489B75F" w:rsidR="00545C14" w:rsidRDefault="00545C14" w:rsidP="00545C14">
            <w:pPr>
              <w:pStyle w:val="a4"/>
              <w:ind w:left="0"/>
            </w:pPr>
            <w:r>
              <w:rPr>
                <w:lang w:val="en-US"/>
              </w:rPr>
              <w:t>GitHub</w:t>
            </w:r>
          </w:p>
        </w:tc>
        <w:tc>
          <w:tcPr>
            <w:tcW w:w="1763" w:type="dxa"/>
          </w:tcPr>
          <w:p w14:paraId="1CC9D833" w14:textId="424C87AF" w:rsidR="00545C14" w:rsidRDefault="00545C14" w:rsidP="00545C14">
            <w:pPr>
              <w:pStyle w:val="a4"/>
              <w:ind w:left="0"/>
            </w:pPr>
            <w:r>
              <w:t>Ссылка</w:t>
            </w:r>
          </w:p>
        </w:tc>
        <w:tc>
          <w:tcPr>
            <w:tcW w:w="2530" w:type="dxa"/>
          </w:tcPr>
          <w:p w14:paraId="0677D1CE" w14:textId="0CFE2C0E" w:rsidR="00545C14" w:rsidRDefault="00545C14" w:rsidP="00545C14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790" w:type="dxa"/>
          </w:tcPr>
          <w:p w14:paraId="3DB884EF" w14:textId="0DECC2A5" w:rsidR="00545C14" w:rsidRDefault="00545C14" w:rsidP="00545C14">
            <w:pPr>
              <w:pStyle w:val="a4"/>
              <w:ind w:left="0"/>
            </w:pPr>
            <w:r>
              <w:t>Всем</w:t>
            </w:r>
          </w:p>
        </w:tc>
        <w:tc>
          <w:tcPr>
            <w:tcW w:w="2342" w:type="dxa"/>
          </w:tcPr>
          <w:p w14:paraId="6AD08808" w14:textId="4EF3F833" w:rsidR="00545C14" w:rsidRDefault="00545C14" w:rsidP="00545C14">
            <w:pPr>
              <w:pStyle w:val="a4"/>
              <w:ind w:left="0"/>
            </w:pPr>
            <w:r>
              <w:t>Отправляет на сторонний ресурс «</w:t>
            </w:r>
            <w:r>
              <w:rPr>
                <w:lang w:val="en-US"/>
              </w:rPr>
              <w:t>GitHub</w:t>
            </w:r>
            <w:r>
              <w:t>»</w:t>
            </w:r>
            <w:r w:rsidRPr="00BD5E89">
              <w:t xml:space="preserve"> </w:t>
            </w:r>
          </w:p>
        </w:tc>
      </w:tr>
      <w:tr w:rsidR="00545C14" w14:paraId="55ED4943" w14:textId="77777777" w:rsidTr="00222E2E">
        <w:tc>
          <w:tcPr>
            <w:tcW w:w="2207" w:type="dxa"/>
          </w:tcPr>
          <w:p w14:paraId="5DA33282" w14:textId="0B208475" w:rsidR="00545C14" w:rsidRDefault="00545C14" w:rsidP="00545C14">
            <w:pPr>
              <w:pStyle w:val="a4"/>
              <w:ind w:left="0"/>
              <w:rPr>
                <w:lang w:val="en-US"/>
              </w:rPr>
            </w:pPr>
            <w:r>
              <w:t>Темы</w:t>
            </w:r>
          </w:p>
        </w:tc>
        <w:tc>
          <w:tcPr>
            <w:tcW w:w="1763" w:type="dxa"/>
          </w:tcPr>
          <w:p w14:paraId="58D5941F" w14:textId="79862C4E" w:rsidR="00545C14" w:rsidRDefault="00545C14" w:rsidP="00545C14">
            <w:pPr>
              <w:pStyle w:val="a4"/>
              <w:ind w:left="0"/>
            </w:pPr>
            <w:r>
              <w:t>Свитч</w:t>
            </w:r>
          </w:p>
        </w:tc>
        <w:tc>
          <w:tcPr>
            <w:tcW w:w="2530" w:type="dxa"/>
          </w:tcPr>
          <w:p w14:paraId="14A03C83" w14:textId="2B5EA832" w:rsidR="00545C14" w:rsidRDefault="00545C14" w:rsidP="00545C14">
            <w:pPr>
              <w:pStyle w:val="a4"/>
              <w:ind w:left="0"/>
            </w:pPr>
            <w:r>
              <w:t>Всегда</w:t>
            </w:r>
          </w:p>
        </w:tc>
        <w:tc>
          <w:tcPr>
            <w:tcW w:w="1790" w:type="dxa"/>
          </w:tcPr>
          <w:p w14:paraId="623E197F" w14:textId="69674361" w:rsidR="00545C14" w:rsidRDefault="00545C14" w:rsidP="00545C14">
            <w:pPr>
              <w:pStyle w:val="a4"/>
              <w:ind w:left="0"/>
            </w:pPr>
            <w:r>
              <w:t>Всем</w:t>
            </w:r>
          </w:p>
        </w:tc>
        <w:tc>
          <w:tcPr>
            <w:tcW w:w="2342" w:type="dxa"/>
          </w:tcPr>
          <w:p w14:paraId="036507EA" w14:textId="3990C970" w:rsidR="00545C14" w:rsidRDefault="00545C14" w:rsidP="00545C14">
            <w:pPr>
              <w:pStyle w:val="a4"/>
              <w:ind w:left="0"/>
            </w:pPr>
            <w:r>
              <w:t>Меняет тему сайта с белой на темную и наоборот.</w:t>
            </w:r>
          </w:p>
        </w:tc>
      </w:tr>
    </w:tbl>
    <w:p w14:paraId="663C4817" w14:textId="31439EBB" w:rsidR="00F826B7" w:rsidRDefault="00F826B7" w:rsidP="00B343E3">
      <w:pPr>
        <w:pStyle w:val="a4"/>
        <w:spacing w:line="240" w:lineRule="auto"/>
        <w:ind w:left="0"/>
      </w:pPr>
    </w:p>
    <w:p w14:paraId="0A2D3F1C" w14:textId="18406657" w:rsidR="00AE5DE3" w:rsidRDefault="00AE5DE3" w:rsidP="00B343E3">
      <w:pPr>
        <w:pStyle w:val="a4"/>
        <w:spacing w:line="240" w:lineRule="auto"/>
        <w:ind w:left="0"/>
        <w:rPr>
          <w:b/>
          <w:bCs/>
          <w:lang w:val="en-US"/>
        </w:rPr>
      </w:pPr>
      <w:r>
        <w:rPr>
          <w:b/>
          <w:bCs/>
        </w:rPr>
        <w:t>Доказательства</w:t>
      </w:r>
      <w:r>
        <w:rPr>
          <w:b/>
          <w:bCs/>
          <w:lang w:val="en-US"/>
        </w:rPr>
        <w:t xml:space="preserve">: </w:t>
      </w:r>
    </w:p>
    <w:p w14:paraId="1BE3CC46" w14:textId="78B92C8C" w:rsidR="00EF522D" w:rsidRPr="00B65831" w:rsidRDefault="00EF522D" w:rsidP="00B65831">
      <w:pPr>
        <w:pStyle w:val="a4"/>
        <w:numPr>
          <w:ilvl w:val="0"/>
          <w:numId w:val="6"/>
        </w:numPr>
        <w:spacing w:line="240" w:lineRule="auto"/>
        <w:rPr>
          <w:b/>
          <w:bCs/>
        </w:rPr>
      </w:pPr>
      <w:r>
        <w:rPr>
          <w:b/>
          <w:bCs/>
        </w:rPr>
        <w:lastRenderedPageBreak/>
        <w:t>Принцип простоты</w:t>
      </w:r>
      <w:r w:rsidR="003E0090" w:rsidRPr="003E0090">
        <w:rPr>
          <w:b/>
          <w:bCs/>
        </w:rPr>
        <w:t xml:space="preserve">. </w:t>
      </w:r>
      <w:r w:rsidR="00B65831">
        <w:t>Наиболее распространенные операции выполняются просто</w:t>
      </w:r>
      <w:r w:rsidR="00BC476F">
        <w:t xml:space="preserve"> в 1 операцию</w:t>
      </w:r>
      <w:r w:rsidR="00B65831">
        <w:t>.</w:t>
      </w:r>
      <w:r w:rsidR="00B65831">
        <w:rPr>
          <w:b/>
          <w:bCs/>
        </w:rPr>
        <w:t xml:space="preserve"> </w:t>
      </w:r>
      <w:r w:rsidR="00B65831">
        <w:t>Например</w:t>
      </w:r>
      <w:r w:rsidR="00B65831" w:rsidRPr="00B65831">
        <w:t xml:space="preserve">: </w:t>
      </w:r>
      <w:r w:rsidR="00B65831">
        <w:t>Программа тестирования скорости печати</w:t>
      </w:r>
      <w:r w:rsidR="00255737">
        <w:t xml:space="preserve"> (</w:t>
      </w:r>
      <w:r w:rsidR="00C678EE">
        <w:t>1</w:t>
      </w:r>
      <w:r w:rsidR="00255737">
        <w:t>,</w:t>
      </w:r>
      <w:r w:rsidR="00C678EE">
        <w:t>9</w:t>
      </w:r>
      <w:r w:rsidR="00255737">
        <w:t xml:space="preserve"> в ранжированн</w:t>
      </w:r>
      <w:r w:rsidR="000F3989">
        <w:t>ом</w:t>
      </w:r>
      <w:r w:rsidR="00255737">
        <w:t xml:space="preserve"> списке функций)</w:t>
      </w:r>
      <w:r w:rsidR="00B65831">
        <w:t xml:space="preserve">. Тесты по знанию устройства ПК и ОС </w:t>
      </w:r>
      <w:r w:rsidR="00B65831">
        <w:rPr>
          <w:lang w:val="en-US"/>
        </w:rPr>
        <w:t>Windows</w:t>
      </w:r>
      <w:r w:rsidR="000F3989">
        <w:t xml:space="preserve"> (</w:t>
      </w:r>
      <w:r w:rsidR="0042266B" w:rsidRPr="0042266B">
        <w:t>4</w:t>
      </w:r>
      <w:r w:rsidR="00455ABC">
        <w:t>-я</w:t>
      </w:r>
      <w:r w:rsidR="000F3989">
        <w:t xml:space="preserve"> в ранжированном списке функций)</w:t>
      </w:r>
      <w:r w:rsidR="00B65831" w:rsidRPr="00B65831">
        <w:t>.</w:t>
      </w:r>
      <w:r w:rsidR="00B65831">
        <w:t xml:space="preserve"> Программа заучивания горячих клавиш</w:t>
      </w:r>
      <w:r w:rsidR="00A23CDF">
        <w:t xml:space="preserve"> (7,8 в ранжированном списке функций)</w:t>
      </w:r>
      <w:r w:rsidR="00B65831">
        <w:t xml:space="preserve">. </w:t>
      </w:r>
      <w:r w:rsidR="00B65831" w:rsidRPr="000F3989">
        <w:t>Личный</w:t>
      </w:r>
      <w:r w:rsidR="00B65831">
        <w:t xml:space="preserve"> кабинет со всеми сохраненными результатами</w:t>
      </w:r>
      <w:r w:rsidR="000F3989">
        <w:t xml:space="preserve"> (2</w:t>
      </w:r>
      <w:r w:rsidR="00455ABC">
        <w:t>-я</w:t>
      </w:r>
      <w:r w:rsidR="000F3989">
        <w:t xml:space="preserve"> в ранжированном списке функций).</w:t>
      </w:r>
      <w:r w:rsidR="00B65831">
        <w:t xml:space="preserve"> </w:t>
      </w:r>
      <w:r w:rsidR="00B65831" w:rsidRPr="000F3989">
        <w:t>Новости</w:t>
      </w:r>
      <w:r w:rsidR="000F3989">
        <w:t xml:space="preserve"> (3 в ранжированном списке функций)</w:t>
      </w:r>
      <w:r w:rsidR="00B65831">
        <w:t>.</w:t>
      </w:r>
      <w:r w:rsidR="002E5F5D">
        <w:t xml:space="preserve"> Данные функции реализуются в одну операцию.</w:t>
      </w:r>
      <w:r w:rsidR="00B65831">
        <w:t xml:space="preserve"> Но есть и видимые ссылки на более сложные операции, например</w:t>
      </w:r>
      <w:r w:rsidR="00AF615B">
        <w:t>, настройка</w:t>
      </w:r>
      <w:r w:rsidR="00B65831">
        <w:t xml:space="preserve"> режим</w:t>
      </w:r>
      <w:r w:rsidR="00AF615B">
        <w:t>а</w:t>
      </w:r>
      <w:r w:rsidR="00B65831">
        <w:t xml:space="preserve"> для </w:t>
      </w:r>
      <w:r w:rsidR="00B65831" w:rsidRPr="000F3989">
        <w:t>дальтоников</w:t>
      </w:r>
      <w:r w:rsidR="00255737" w:rsidRPr="000F3989">
        <w:t xml:space="preserve"> </w:t>
      </w:r>
      <w:r w:rsidR="000F3989">
        <w:t>(21</w:t>
      </w:r>
      <w:r w:rsidR="00455ABC">
        <w:t>-я</w:t>
      </w:r>
      <w:r w:rsidR="000F3989">
        <w:t xml:space="preserve"> в ранжированном списке функций) </w:t>
      </w:r>
      <w:r w:rsidR="00B65831">
        <w:t>находиться в личном кабинете</w:t>
      </w:r>
      <w:r w:rsidR="00761A18">
        <w:t>.</w:t>
      </w:r>
      <w:r w:rsidR="001C7983">
        <w:t xml:space="preserve"> Для выполнения данной функции надо сделать </w:t>
      </w:r>
      <w:r w:rsidR="00AF615B">
        <w:t>не менее 3х</w:t>
      </w:r>
      <w:r w:rsidR="001C7983">
        <w:t xml:space="preserve"> операци</w:t>
      </w:r>
      <w:r w:rsidR="00AF615B">
        <w:t>й</w:t>
      </w:r>
      <w:r w:rsidR="001C7983">
        <w:t xml:space="preserve">. </w:t>
      </w:r>
      <w:r w:rsidR="00BB1FF6">
        <w:t xml:space="preserve">Соответственно, </w:t>
      </w:r>
      <w:r w:rsidR="00CB0904">
        <w:t>принцип простоты реализован.</w:t>
      </w:r>
    </w:p>
    <w:p w14:paraId="5071A071" w14:textId="77777777" w:rsidR="00502364" w:rsidRPr="00D308AB" w:rsidRDefault="00502364" w:rsidP="00502364">
      <w:pPr>
        <w:pStyle w:val="a4"/>
        <w:spacing w:line="240" w:lineRule="auto"/>
        <w:rPr>
          <w:b/>
          <w:bCs/>
        </w:rPr>
      </w:pPr>
    </w:p>
    <w:p w14:paraId="3900F9E6" w14:textId="64B82ABF" w:rsidR="00D308AB" w:rsidRDefault="00D308AB" w:rsidP="00B65831">
      <w:pPr>
        <w:pStyle w:val="a4"/>
        <w:numPr>
          <w:ilvl w:val="0"/>
          <w:numId w:val="6"/>
        </w:numPr>
        <w:spacing w:line="240" w:lineRule="auto"/>
      </w:pPr>
      <w:r>
        <w:rPr>
          <w:b/>
          <w:bCs/>
        </w:rPr>
        <w:t xml:space="preserve">Принцип видимости. </w:t>
      </w:r>
      <w:r w:rsidR="00B65831">
        <w:t>Исходя из ранее написанного сценария работы пользователя</w:t>
      </w:r>
      <w:r w:rsidR="002E5F5D">
        <w:t>,</w:t>
      </w:r>
      <w:r w:rsidR="00B65831">
        <w:t xml:space="preserve"> </w:t>
      </w:r>
      <w:r w:rsidR="002E5F5D">
        <w:t>е</w:t>
      </w:r>
      <w:r w:rsidR="00B65831">
        <w:t>му могут понадобиться данные функции</w:t>
      </w:r>
      <w:r w:rsidR="00B65831" w:rsidRPr="00B65831">
        <w:t xml:space="preserve">: </w:t>
      </w:r>
      <w:r w:rsidR="002E5F5D">
        <w:t>«</w:t>
      </w:r>
      <w:r w:rsidR="00B65831">
        <w:t>Программа тестирования скорости печати</w:t>
      </w:r>
      <w:r w:rsidR="002E5F5D">
        <w:t>»,</w:t>
      </w:r>
      <w:r w:rsidR="00B65831">
        <w:t xml:space="preserve"> </w:t>
      </w:r>
      <w:r w:rsidR="002E5F5D">
        <w:t>«</w:t>
      </w:r>
      <w:r w:rsidR="00B65831">
        <w:t xml:space="preserve">Тесты по знанию устройства ПК и ОС </w:t>
      </w:r>
      <w:r w:rsidR="00B65831">
        <w:rPr>
          <w:lang w:val="en-US"/>
        </w:rPr>
        <w:t>Windows</w:t>
      </w:r>
      <w:r w:rsidR="002E5F5D">
        <w:t>»,</w:t>
      </w:r>
      <w:r w:rsidR="00B65831">
        <w:t xml:space="preserve"> </w:t>
      </w:r>
      <w:r w:rsidR="002E5F5D">
        <w:t>«</w:t>
      </w:r>
      <w:r w:rsidR="00B65831">
        <w:t>Программа заучивания горячих клавиш</w:t>
      </w:r>
      <w:r w:rsidR="002E5F5D">
        <w:t>»,</w:t>
      </w:r>
      <w:r w:rsidR="00B65831">
        <w:t xml:space="preserve"> </w:t>
      </w:r>
      <w:r w:rsidR="002E5F5D">
        <w:t>«</w:t>
      </w:r>
      <w:r w:rsidR="00B65831">
        <w:t>Личный кабинет со всеми сохраненными результатами</w:t>
      </w:r>
      <w:r w:rsidR="002E5F5D">
        <w:t>»,</w:t>
      </w:r>
      <w:r w:rsidR="00B65831">
        <w:t xml:space="preserve"> </w:t>
      </w:r>
      <w:r w:rsidR="002E5F5D">
        <w:t>«</w:t>
      </w:r>
      <w:r w:rsidR="00B65831">
        <w:t>Новости</w:t>
      </w:r>
      <w:r w:rsidR="002E5F5D">
        <w:t>»</w:t>
      </w:r>
      <w:r w:rsidR="00B65831">
        <w:t>.</w:t>
      </w:r>
      <w:r w:rsidR="001C7983">
        <w:t xml:space="preserve"> Для этого был создан макет «Главная страница».</w:t>
      </w:r>
      <w:r w:rsidR="00B65831">
        <w:t xml:space="preserve"> Все </w:t>
      </w:r>
      <w:r w:rsidR="00255737">
        <w:t>соответствующие функции реализованы на одном макете</w:t>
      </w:r>
      <w:r w:rsidR="00B65831">
        <w:t>.</w:t>
      </w:r>
      <w:r w:rsidR="00255737">
        <w:t xml:space="preserve"> Соответс</w:t>
      </w:r>
      <w:r w:rsidR="00BC476F">
        <w:t>твенно</w:t>
      </w:r>
      <w:r w:rsidR="00255737">
        <w:t>, принц</w:t>
      </w:r>
      <w:r w:rsidR="00BC476F">
        <w:t>ип</w:t>
      </w:r>
      <w:r w:rsidR="00255737">
        <w:t xml:space="preserve"> видим</w:t>
      </w:r>
      <w:r w:rsidR="00BC476F">
        <w:t>ости</w:t>
      </w:r>
      <w:r w:rsidR="00255737">
        <w:t xml:space="preserve"> реализ</w:t>
      </w:r>
      <w:r w:rsidR="00BC476F">
        <w:t>ован</w:t>
      </w:r>
      <w:r w:rsidR="00255737">
        <w:t>.</w:t>
      </w:r>
      <w:r w:rsidR="001C7983">
        <w:t xml:space="preserve"> </w:t>
      </w:r>
    </w:p>
    <w:p w14:paraId="3359E15A" w14:textId="77777777" w:rsidR="00EF1510" w:rsidRDefault="00EF1510" w:rsidP="00D308AB">
      <w:pPr>
        <w:pStyle w:val="a4"/>
        <w:spacing w:line="240" w:lineRule="auto"/>
      </w:pPr>
    </w:p>
    <w:p w14:paraId="156B2A62" w14:textId="6366479C" w:rsidR="00F259B4" w:rsidRPr="001A2266" w:rsidRDefault="00D308AB" w:rsidP="00BC2A43">
      <w:pPr>
        <w:pStyle w:val="a4"/>
        <w:numPr>
          <w:ilvl w:val="0"/>
          <w:numId w:val="6"/>
        </w:numPr>
        <w:spacing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b/>
          <w:bCs/>
        </w:rPr>
        <w:t xml:space="preserve">Принцип повторного использования. </w:t>
      </w:r>
      <w:r w:rsidR="00BC2A43">
        <w:t>На</w:t>
      </w:r>
      <w:r w:rsidR="00BC2A43" w:rsidRPr="004A3E5E">
        <w:t xml:space="preserve"> </w:t>
      </w:r>
      <w:r w:rsidR="00BC2A43" w:rsidRPr="002E5F5D">
        <w:t>макете 2-3</w:t>
      </w:r>
      <w:r w:rsidR="00BC2A43">
        <w:t xml:space="preserve"> используются идентичные кнопки («О компании», «Новости»,</w:t>
      </w:r>
      <w:r w:rsidR="00783AB0">
        <w:t xml:space="preserve"> «Статьи», </w:t>
      </w:r>
      <w:r w:rsidR="00BC2A43">
        <w:t xml:space="preserve">«Тесты», </w:t>
      </w:r>
      <w:r w:rsidR="005F2C6B">
        <w:t xml:space="preserve">«Скорость печати», «Кабинет»). Они расположены </w:t>
      </w:r>
      <w:r w:rsidR="000F3989">
        <w:t>в хедере, оформлены одинаково, что ускоряет скорость обучения работе на сайте</w:t>
      </w:r>
      <w:r w:rsidR="005F2C6B">
        <w:t>. Тем самым доказывая, принцип повторного использования.</w:t>
      </w:r>
    </w:p>
    <w:p w14:paraId="4EBD7B4B" w14:textId="06F8C9F7" w:rsidR="00B343E3" w:rsidRPr="00B0412D" w:rsidRDefault="00B343E3" w:rsidP="00B343E3">
      <w:pPr>
        <w:pStyle w:val="a4"/>
        <w:spacing w:line="240" w:lineRule="auto"/>
        <w:ind w:left="0"/>
        <w:rPr>
          <w:rFonts w:ascii="Times New Roman" w:hAnsi="Times New Roman" w:cs="Times New Roman"/>
          <w:b/>
          <w:bCs/>
          <w:sz w:val="24"/>
          <w:szCs w:val="24"/>
        </w:rPr>
      </w:pPr>
      <w:r w:rsidRPr="00D22D6E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837F28">
        <w:rPr>
          <w:rFonts w:ascii="Times New Roman" w:hAnsi="Times New Roman" w:cs="Times New Roman"/>
          <w:b/>
          <w:bCs/>
          <w:sz w:val="24"/>
          <w:szCs w:val="24"/>
        </w:rPr>
        <w:t>Вывод</w:t>
      </w:r>
      <w:r w:rsidR="005679FF" w:rsidRPr="00B0412D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5EDEEAB2" w14:textId="0BFD973D" w:rsidR="001C7983" w:rsidRPr="001C7983" w:rsidRDefault="001C7983" w:rsidP="00B343E3">
      <w:pPr>
        <w:pStyle w:val="a4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ы познакомились с основными элементами управления и приобрели навыки проектирования графического интерфейса для пользователя.</w:t>
      </w:r>
    </w:p>
    <w:p w14:paraId="24385139" w14:textId="77777777" w:rsidR="00837F28" w:rsidRPr="00D22D6E" w:rsidRDefault="00837F28" w:rsidP="00B343E3">
      <w:pPr>
        <w:pStyle w:val="a4"/>
        <w:spacing w:line="240" w:lineRule="auto"/>
        <w:ind w:left="0"/>
        <w:rPr>
          <w:rFonts w:ascii="Times New Roman" w:hAnsi="Times New Roman" w:cs="Times New Roman"/>
          <w:sz w:val="24"/>
          <w:szCs w:val="24"/>
        </w:rPr>
      </w:pPr>
    </w:p>
    <w:p w14:paraId="6E9EAE3C" w14:textId="2E171710" w:rsidR="00656F59" w:rsidRDefault="00656F59" w:rsidP="002858D9">
      <w:pPr>
        <w:pStyle w:val="a4"/>
        <w:rPr>
          <w:rFonts w:ascii="Times New Roman" w:hAnsi="Times New Roman" w:cs="Times New Roman"/>
          <w:sz w:val="24"/>
          <w:szCs w:val="24"/>
        </w:rPr>
      </w:pPr>
    </w:p>
    <w:p w14:paraId="7DA0D5A7" w14:textId="526D2AA1" w:rsidR="00770B13" w:rsidRPr="003C3624" w:rsidRDefault="00770B13" w:rsidP="003C3624">
      <w:pPr>
        <w:rPr>
          <w:rFonts w:ascii="Times New Roman" w:hAnsi="Times New Roman" w:cs="Times New Roman"/>
          <w:sz w:val="24"/>
          <w:szCs w:val="24"/>
        </w:rPr>
      </w:pPr>
      <w:r w:rsidRPr="003C3624">
        <w:rPr>
          <w:rFonts w:ascii="Times New Roman" w:hAnsi="Times New Roman" w:cs="Times New Roman"/>
          <w:b/>
          <w:bCs/>
          <w:sz w:val="24"/>
          <w:szCs w:val="24"/>
        </w:rPr>
        <w:br/>
      </w:r>
    </w:p>
    <w:sectPr w:rsidR="00770B13" w:rsidRPr="003C362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44FD4"/>
    <w:multiLevelType w:val="hybridMultilevel"/>
    <w:tmpl w:val="62C0BA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235EAD"/>
    <w:multiLevelType w:val="hybridMultilevel"/>
    <w:tmpl w:val="B8CCDE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E871AF"/>
    <w:multiLevelType w:val="hybridMultilevel"/>
    <w:tmpl w:val="1F848C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A87FD7"/>
    <w:multiLevelType w:val="hybridMultilevel"/>
    <w:tmpl w:val="4808BB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96C3B23"/>
    <w:multiLevelType w:val="hybridMultilevel"/>
    <w:tmpl w:val="5F5E33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373425E"/>
    <w:multiLevelType w:val="hybridMultilevel"/>
    <w:tmpl w:val="869693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3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1E09"/>
    <w:rsid w:val="000139A8"/>
    <w:rsid w:val="0002284A"/>
    <w:rsid w:val="0003267B"/>
    <w:rsid w:val="00040A63"/>
    <w:rsid w:val="00043429"/>
    <w:rsid w:val="00045236"/>
    <w:rsid w:val="000514E6"/>
    <w:rsid w:val="000B2184"/>
    <w:rsid w:val="000E6220"/>
    <w:rsid w:val="000F3989"/>
    <w:rsid w:val="00102887"/>
    <w:rsid w:val="001076E2"/>
    <w:rsid w:val="00127327"/>
    <w:rsid w:val="001456E5"/>
    <w:rsid w:val="001526FC"/>
    <w:rsid w:val="0018676E"/>
    <w:rsid w:val="001A2266"/>
    <w:rsid w:val="001B661E"/>
    <w:rsid w:val="001C1D64"/>
    <w:rsid w:val="001C7983"/>
    <w:rsid w:val="001D4EE5"/>
    <w:rsid w:val="001F5801"/>
    <w:rsid w:val="00212945"/>
    <w:rsid w:val="00212CA7"/>
    <w:rsid w:val="00213D97"/>
    <w:rsid w:val="00214714"/>
    <w:rsid w:val="00222E2E"/>
    <w:rsid w:val="002346F0"/>
    <w:rsid w:val="00243170"/>
    <w:rsid w:val="00255737"/>
    <w:rsid w:val="002858D9"/>
    <w:rsid w:val="00295C22"/>
    <w:rsid w:val="002B16DD"/>
    <w:rsid w:val="002C4FF5"/>
    <w:rsid w:val="002E0A96"/>
    <w:rsid w:val="002E5F5D"/>
    <w:rsid w:val="00303109"/>
    <w:rsid w:val="00343C73"/>
    <w:rsid w:val="00357F29"/>
    <w:rsid w:val="00375770"/>
    <w:rsid w:val="00397600"/>
    <w:rsid w:val="003B7C30"/>
    <w:rsid w:val="003C3624"/>
    <w:rsid w:val="003E0090"/>
    <w:rsid w:val="003F1291"/>
    <w:rsid w:val="003F60A1"/>
    <w:rsid w:val="00404152"/>
    <w:rsid w:val="0042266B"/>
    <w:rsid w:val="004301AC"/>
    <w:rsid w:val="00455ABC"/>
    <w:rsid w:val="00484D75"/>
    <w:rsid w:val="00494BF9"/>
    <w:rsid w:val="004A32D6"/>
    <w:rsid w:val="004A3E5E"/>
    <w:rsid w:val="004C0088"/>
    <w:rsid w:val="004C09D2"/>
    <w:rsid w:val="004C5D75"/>
    <w:rsid w:val="004D5588"/>
    <w:rsid w:val="00500B33"/>
    <w:rsid w:val="00502364"/>
    <w:rsid w:val="005222F1"/>
    <w:rsid w:val="005253D0"/>
    <w:rsid w:val="00545C14"/>
    <w:rsid w:val="00557C0E"/>
    <w:rsid w:val="005679FF"/>
    <w:rsid w:val="0057597E"/>
    <w:rsid w:val="00585018"/>
    <w:rsid w:val="005A4C1B"/>
    <w:rsid w:val="005B20E1"/>
    <w:rsid w:val="005D45DB"/>
    <w:rsid w:val="005F2C6B"/>
    <w:rsid w:val="0060218B"/>
    <w:rsid w:val="0060604E"/>
    <w:rsid w:val="00606747"/>
    <w:rsid w:val="00615B7E"/>
    <w:rsid w:val="00616D93"/>
    <w:rsid w:val="00636658"/>
    <w:rsid w:val="0065020B"/>
    <w:rsid w:val="00656F59"/>
    <w:rsid w:val="006F582B"/>
    <w:rsid w:val="00707867"/>
    <w:rsid w:val="007376B2"/>
    <w:rsid w:val="007461D8"/>
    <w:rsid w:val="00756CB9"/>
    <w:rsid w:val="00761A18"/>
    <w:rsid w:val="00770B13"/>
    <w:rsid w:val="00783AB0"/>
    <w:rsid w:val="007B53FB"/>
    <w:rsid w:val="007C6D87"/>
    <w:rsid w:val="007D31AD"/>
    <w:rsid w:val="007E1B8E"/>
    <w:rsid w:val="007F163C"/>
    <w:rsid w:val="00803FA3"/>
    <w:rsid w:val="00837F28"/>
    <w:rsid w:val="00870B77"/>
    <w:rsid w:val="00877B62"/>
    <w:rsid w:val="00882A2F"/>
    <w:rsid w:val="00883E79"/>
    <w:rsid w:val="0089114D"/>
    <w:rsid w:val="008A2B9C"/>
    <w:rsid w:val="008B56AF"/>
    <w:rsid w:val="00921920"/>
    <w:rsid w:val="0092549C"/>
    <w:rsid w:val="00941350"/>
    <w:rsid w:val="00945539"/>
    <w:rsid w:val="00947730"/>
    <w:rsid w:val="00953E35"/>
    <w:rsid w:val="009755B0"/>
    <w:rsid w:val="00980801"/>
    <w:rsid w:val="009970EF"/>
    <w:rsid w:val="009E0569"/>
    <w:rsid w:val="009E149B"/>
    <w:rsid w:val="00A22C00"/>
    <w:rsid w:val="00A23CDF"/>
    <w:rsid w:val="00A31EF3"/>
    <w:rsid w:val="00A63F43"/>
    <w:rsid w:val="00A8086B"/>
    <w:rsid w:val="00AA087F"/>
    <w:rsid w:val="00AA3000"/>
    <w:rsid w:val="00AA62B5"/>
    <w:rsid w:val="00AE5DE3"/>
    <w:rsid w:val="00AF615B"/>
    <w:rsid w:val="00B03BD9"/>
    <w:rsid w:val="00B0412D"/>
    <w:rsid w:val="00B04AFD"/>
    <w:rsid w:val="00B0633E"/>
    <w:rsid w:val="00B06D20"/>
    <w:rsid w:val="00B11B9C"/>
    <w:rsid w:val="00B169AC"/>
    <w:rsid w:val="00B343E3"/>
    <w:rsid w:val="00B43990"/>
    <w:rsid w:val="00B65831"/>
    <w:rsid w:val="00B9344A"/>
    <w:rsid w:val="00BB1BBD"/>
    <w:rsid w:val="00BB1FF6"/>
    <w:rsid w:val="00BB34F9"/>
    <w:rsid w:val="00BC2A43"/>
    <w:rsid w:val="00BC476F"/>
    <w:rsid w:val="00BD5E89"/>
    <w:rsid w:val="00BF229D"/>
    <w:rsid w:val="00C13B71"/>
    <w:rsid w:val="00C208FB"/>
    <w:rsid w:val="00C24218"/>
    <w:rsid w:val="00C3196C"/>
    <w:rsid w:val="00C5628A"/>
    <w:rsid w:val="00C678EE"/>
    <w:rsid w:val="00C85F63"/>
    <w:rsid w:val="00C9595A"/>
    <w:rsid w:val="00C97F21"/>
    <w:rsid w:val="00CB0904"/>
    <w:rsid w:val="00CC6EE2"/>
    <w:rsid w:val="00CF5667"/>
    <w:rsid w:val="00CF60A7"/>
    <w:rsid w:val="00D0153B"/>
    <w:rsid w:val="00D127D5"/>
    <w:rsid w:val="00D22D6E"/>
    <w:rsid w:val="00D308AB"/>
    <w:rsid w:val="00D6560D"/>
    <w:rsid w:val="00D9020C"/>
    <w:rsid w:val="00E04F81"/>
    <w:rsid w:val="00E441AE"/>
    <w:rsid w:val="00E472F0"/>
    <w:rsid w:val="00E618F8"/>
    <w:rsid w:val="00E769D0"/>
    <w:rsid w:val="00EC62BF"/>
    <w:rsid w:val="00EE1E09"/>
    <w:rsid w:val="00EF1510"/>
    <w:rsid w:val="00EF310B"/>
    <w:rsid w:val="00EF522D"/>
    <w:rsid w:val="00F259B4"/>
    <w:rsid w:val="00F7275C"/>
    <w:rsid w:val="00F755A6"/>
    <w:rsid w:val="00F81E65"/>
    <w:rsid w:val="00F8253C"/>
    <w:rsid w:val="00F826B7"/>
    <w:rsid w:val="00FB7E03"/>
    <w:rsid w:val="00FC3104"/>
    <w:rsid w:val="00FC61BA"/>
    <w:rsid w:val="00FE3BE8"/>
    <w:rsid w:val="00FE50DE"/>
    <w:rsid w:val="00FF12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31E9F7"/>
  <w15:chartTrackingRefBased/>
  <w15:docId w15:val="{D8749217-9961-4500-907D-20A96B8A3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Базовый"/>
    <w:rsid w:val="00500B33"/>
    <w:pPr>
      <w:tabs>
        <w:tab w:val="left" w:pos="709"/>
      </w:tabs>
      <w:suppressAutoHyphens/>
      <w:spacing w:line="254" w:lineRule="atLeast"/>
    </w:pPr>
    <w:rPr>
      <w:rFonts w:ascii="Calibri" w:eastAsia="SimSun" w:hAnsi="Calibri"/>
    </w:rPr>
  </w:style>
  <w:style w:type="paragraph" w:styleId="a4">
    <w:name w:val="List Paragraph"/>
    <w:basedOn w:val="a"/>
    <w:uiPriority w:val="34"/>
    <w:qFormat/>
    <w:rsid w:val="00770B13"/>
    <w:pPr>
      <w:ind w:left="720"/>
      <w:contextualSpacing/>
    </w:pPr>
  </w:style>
  <w:style w:type="table" w:styleId="a5">
    <w:name w:val="Table Grid"/>
    <w:basedOn w:val="a1"/>
    <w:uiPriority w:val="39"/>
    <w:rsid w:val="001A22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jpe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B640C9-8B4B-4473-A0B1-3E50BF70A2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0</TotalTime>
  <Pages>7</Pages>
  <Words>969</Words>
  <Characters>5528</Characters>
  <Application>Microsoft Office Word</Application>
  <DocSecurity>0</DocSecurity>
  <Lines>46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1-26</dc:creator>
  <cp:keywords/>
  <dc:description/>
  <cp:lastModifiedBy>Stanislav</cp:lastModifiedBy>
  <cp:revision>189</cp:revision>
  <dcterms:created xsi:type="dcterms:W3CDTF">2024-11-11T06:14:00Z</dcterms:created>
  <dcterms:modified xsi:type="dcterms:W3CDTF">2025-06-20T07:22:00Z</dcterms:modified>
</cp:coreProperties>
</file>